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10"/>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0D0A6666" w:rsidR="005F307A" w:rsidRPr="00846523" w:rsidRDefault="005F307A" w:rsidP="005F307A">
      <w:pPr>
        <w:pStyle w:val="Normal1"/>
        <w:spacing w:after="0" w:line="380" w:lineRule="exact"/>
        <w:jc w:val="right"/>
      </w:pPr>
      <w:r w:rsidRPr="00846523">
        <w:t>Client Documents …………………………………………………</w:t>
      </w:r>
      <w:r w:rsidR="001D15A5">
        <w:t>…………………………………………………………………………………4</w:t>
      </w:r>
    </w:p>
    <w:p w14:paraId="19D6D9A1" w14:textId="1E9B04BA" w:rsidR="005F307A" w:rsidRPr="00846523" w:rsidRDefault="005F307A" w:rsidP="005F307A">
      <w:pPr>
        <w:pStyle w:val="Normal1"/>
        <w:spacing w:after="0" w:line="380" w:lineRule="exact"/>
        <w:ind w:left="720"/>
        <w:jc w:val="right"/>
      </w:pPr>
      <w:r w:rsidRPr="00846523">
        <w:t>Opening Statement ……..……………………………</w:t>
      </w:r>
      <w:r w:rsidR="001D15A5">
        <w:t>……………………………………………………………………………….5</w:t>
      </w:r>
    </w:p>
    <w:p w14:paraId="6267A225" w14:textId="493407C8" w:rsidR="005F307A" w:rsidRPr="00846523" w:rsidRDefault="005F307A" w:rsidP="005F307A">
      <w:pPr>
        <w:pStyle w:val="Normal1"/>
        <w:spacing w:after="0" w:line="380" w:lineRule="exact"/>
        <w:ind w:left="720"/>
        <w:jc w:val="right"/>
      </w:pPr>
      <w:r w:rsidRPr="00846523">
        <w:t>Executive Summary …………..…………………………………………………………………</w:t>
      </w:r>
      <w:r w:rsidR="001D15A5">
        <w:t>…………………………………….6</w:t>
      </w:r>
    </w:p>
    <w:p w14:paraId="3CC4492C" w14:textId="38142F06" w:rsidR="005F307A" w:rsidRPr="00846523" w:rsidRDefault="005F307A" w:rsidP="005F307A">
      <w:pPr>
        <w:pStyle w:val="Normal1"/>
        <w:spacing w:after="0" w:line="380" w:lineRule="exact"/>
        <w:ind w:left="720"/>
        <w:jc w:val="right"/>
      </w:pPr>
      <w:r w:rsidRPr="00846523">
        <w:t>Implications for Client ………..……………………</w:t>
      </w:r>
      <w:r w:rsidR="001D15A5">
        <w:t>…………………………………………………………………………………8</w:t>
      </w:r>
    </w:p>
    <w:p w14:paraId="5137EDC2" w14:textId="071E6E8F" w:rsidR="005F307A" w:rsidRPr="00846523" w:rsidRDefault="005F307A" w:rsidP="005F307A">
      <w:pPr>
        <w:pStyle w:val="Normal1"/>
        <w:spacing w:after="0" w:line="380" w:lineRule="exact"/>
        <w:ind w:left="720"/>
        <w:jc w:val="right"/>
      </w:pPr>
      <w:r w:rsidRPr="00846523">
        <w:t>Items for Approval……………..………………………</w:t>
      </w:r>
      <w:r w:rsidR="001D15A5">
        <w:t>……………………………………………………………………………….9</w:t>
      </w:r>
    </w:p>
    <w:p w14:paraId="69A8FDF8" w14:textId="475905B4" w:rsidR="005F307A" w:rsidRPr="00846523" w:rsidRDefault="005F307A" w:rsidP="005F307A">
      <w:pPr>
        <w:pStyle w:val="Normal1"/>
        <w:tabs>
          <w:tab w:val="right" w:pos="9360"/>
        </w:tabs>
        <w:spacing w:after="0" w:line="380" w:lineRule="exact"/>
        <w:jc w:val="right"/>
      </w:pPr>
      <w:r w:rsidRPr="00846523">
        <w:tab/>
        <w:t>Project Documents ………………………………………………</w:t>
      </w:r>
      <w:r w:rsidR="001D15A5">
        <w:t>………………………………………………………………………………10</w:t>
      </w:r>
    </w:p>
    <w:p w14:paraId="132412C6" w14:textId="568A1AAF" w:rsidR="005F307A" w:rsidRPr="00846523" w:rsidRDefault="005F307A" w:rsidP="005F307A">
      <w:pPr>
        <w:pStyle w:val="Normal1"/>
        <w:spacing w:after="0" w:line="380" w:lineRule="exact"/>
        <w:ind w:left="720"/>
        <w:jc w:val="right"/>
      </w:pPr>
      <w:r w:rsidRPr="00846523">
        <w:t>System Service Request …………..………………………………</w:t>
      </w:r>
      <w:r>
        <w:t>………………………………</w:t>
      </w:r>
      <w:r w:rsidRPr="00846523">
        <w:t>……….</w:t>
      </w:r>
      <w:r w:rsidR="001D15A5">
        <w:t>………………………11</w:t>
      </w:r>
    </w:p>
    <w:p w14:paraId="69F0FD2F" w14:textId="396F41EF" w:rsidR="005F307A" w:rsidRPr="00846523" w:rsidRDefault="005F307A" w:rsidP="005F307A">
      <w:pPr>
        <w:pStyle w:val="Normal1"/>
        <w:spacing w:after="0" w:line="380" w:lineRule="exact"/>
        <w:ind w:left="720"/>
        <w:jc w:val="right"/>
      </w:pPr>
      <w:r w:rsidRPr="00846523">
        <w:t>Project Charter……………………………………………………………………………………………………………………</w:t>
      </w:r>
      <w:r w:rsidR="001D15A5">
        <w:t>…….12</w:t>
      </w:r>
    </w:p>
    <w:p w14:paraId="5D2DEA4F" w14:textId="7A1D680F" w:rsidR="005F307A" w:rsidRPr="00846523" w:rsidRDefault="005F307A" w:rsidP="005F307A">
      <w:pPr>
        <w:pStyle w:val="Normal1"/>
        <w:spacing w:after="0" w:line="380" w:lineRule="exact"/>
        <w:ind w:left="720"/>
        <w:jc w:val="right"/>
      </w:pPr>
      <w:r w:rsidRPr="00846523">
        <w:t>Project Scope Statement..…………………………</w:t>
      </w:r>
      <w:r w:rsidR="001D15A5">
        <w:t>………………………………………………………………………………13</w:t>
      </w:r>
    </w:p>
    <w:p w14:paraId="4582CAAA" w14:textId="7C7E2E54" w:rsidR="005F307A" w:rsidRPr="00846523" w:rsidRDefault="005F307A" w:rsidP="005F307A">
      <w:pPr>
        <w:pStyle w:val="Normal1"/>
        <w:spacing w:after="0" w:line="380" w:lineRule="exact"/>
        <w:ind w:left="720"/>
        <w:jc w:val="right"/>
      </w:pPr>
      <w:r w:rsidRPr="00846523">
        <w:t>Statement of Work……………………………………</w:t>
      </w:r>
      <w:r w:rsidR="001D15A5">
        <w:t>………………………………………………………………………………14</w:t>
      </w:r>
    </w:p>
    <w:p w14:paraId="45A5C029" w14:textId="28A16B9B" w:rsidR="005F307A" w:rsidRPr="00846523" w:rsidRDefault="005F307A" w:rsidP="005F307A">
      <w:pPr>
        <w:pStyle w:val="Normal1"/>
        <w:spacing w:after="0" w:line="380" w:lineRule="exact"/>
        <w:ind w:left="720"/>
        <w:jc w:val="right"/>
      </w:pPr>
      <w:r w:rsidRPr="00846523">
        <w:t>Work Breakdown Structure…..……………………</w:t>
      </w:r>
      <w:r w:rsidR="001D15A5">
        <w:t>…………………………………………………………………………….15</w:t>
      </w:r>
    </w:p>
    <w:p w14:paraId="02C9CE06" w14:textId="3314D9F9" w:rsidR="005F307A" w:rsidRPr="00846523" w:rsidRDefault="005F307A" w:rsidP="005F307A">
      <w:pPr>
        <w:pStyle w:val="Normal1"/>
        <w:spacing w:after="0" w:line="380" w:lineRule="exact"/>
        <w:ind w:left="720"/>
        <w:jc w:val="right"/>
      </w:pPr>
      <w:r w:rsidRPr="00846523">
        <w:t>Work Breakdown Structure Dictionary……………………………………………..…………………………</w:t>
      </w:r>
      <w:r w:rsidR="001D15A5">
        <w:t>……………18</w:t>
      </w:r>
    </w:p>
    <w:p w14:paraId="12F16997" w14:textId="17B5128E" w:rsidR="005F307A" w:rsidRPr="00846523" w:rsidRDefault="005F307A" w:rsidP="005F307A">
      <w:pPr>
        <w:pStyle w:val="Normal1"/>
        <w:spacing w:after="0" w:line="380" w:lineRule="exact"/>
        <w:ind w:left="720"/>
        <w:jc w:val="right"/>
      </w:pPr>
      <w:r w:rsidRPr="00846523">
        <w:t>Gantt Chart…………………………………………………</w:t>
      </w:r>
      <w:r w:rsidR="001D15A5">
        <w:t>…………………………………………………………………………….22</w:t>
      </w:r>
    </w:p>
    <w:p w14:paraId="526C7C2E" w14:textId="514D4EAB"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r w:rsidR="001D15A5">
        <w:t>..………….23</w:t>
      </w:r>
    </w:p>
    <w:p w14:paraId="26E4D5A4" w14:textId="65880F82" w:rsidR="005F307A" w:rsidRDefault="005F307A" w:rsidP="005F307A">
      <w:pPr>
        <w:pStyle w:val="Normal1"/>
        <w:spacing w:after="0" w:line="380" w:lineRule="exact"/>
        <w:ind w:left="720"/>
        <w:jc w:val="right"/>
      </w:pPr>
      <w:r w:rsidRPr="00846523">
        <w:t>Enterprise Diagrams……..</w:t>
      </w:r>
      <w:r>
        <w:t>…………..</w:t>
      </w:r>
      <w:r w:rsidRPr="00846523">
        <w:t>…………………</w:t>
      </w:r>
      <w:r w:rsidR="001D15A5">
        <w:t>…………………………………………………………………………..24</w:t>
      </w:r>
    </w:p>
    <w:p w14:paraId="33E4C1C1" w14:textId="54514D82" w:rsidR="005F307A" w:rsidRDefault="005F307A" w:rsidP="005F307A">
      <w:pPr>
        <w:pStyle w:val="Normal1"/>
        <w:spacing w:after="0" w:line="380" w:lineRule="exact"/>
        <w:ind w:left="720"/>
        <w:jc w:val="right"/>
      </w:pPr>
      <w:r>
        <w:t>Baseline Project Plan…………………………………………</w:t>
      </w:r>
      <w:r w:rsidR="001D15A5">
        <w:t>………………………………………………………………….....26</w:t>
      </w:r>
    </w:p>
    <w:p w14:paraId="69E9E666" w14:textId="6C8D6BDF" w:rsidR="005F307A" w:rsidRDefault="005F307A" w:rsidP="005F307A">
      <w:pPr>
        <w:pStyle w:val="Normal1"/>
        <w:spacing w:after="0" w:line="380" w:lineRule="exact"/>
        <w:ind w:left="720"/>
        <w:jc w:val="right"/>
      </w:pPr>
      <w:r>
        <w:t>Requirements Documentation…………..………………………………</w:t>
      </w:r>
      <w:r w:rsidR="001D15A5">
        <w:t>………………………………………...............34</w:t>
      </w:r>
    </w:p>
    <w:p w14:paraId="4D38B65D" w14:textId="6D2A95B2" w:rsidR="005F307A" w:rsidRDefault="005F307A" w:rsidP="005F307A">
      <w:pPr>
        <w:pStyle w:val="Normal1"/>
        <w:spacing w:after="0" w:line="380" w:lineRule="exact"/>
        <w:ind w:left="720"/>
        <w:jc w:val="right"/>
      </w:pPr>
      <w:r>
        <w:t>Risk Management Plan…………………………………</w:t>
      </w:r>
      <w:r w:rsidR="001D15A5">
        <w:t>………………………………………………………………………..…35</w:t>
      </w:r>
    </w:p>
    <w:p w14:paraId="2C1F0D2F" w14:textId="24BD5CE7" w:rsidR="008179DE" w:rsidRDefault="00CC06CF" w:rsidP="005F307A">
      <w:pPr>
        <w:pStyle w:val="Normal1"/>
        <w:spacing w:after="0" w:line="380" w:lineRule="exact"/>
        <w:ind w:left="720"/>
        <w:jc w:val="right"/>
      </w:pPr>
      <w:r>
        <w:t>Context Diagram.………………………………………</w:t>
      </w:r>
      <w:r w:rsidR="001C52DE">
        <w:t>………………………………………………………………………………36</w:t>
      </w:r>
    </w:p>
    <w:p w14:paraId="5B7ED35A" w14:textId="4A99A175" w:rsidR="00CC06CF" w:rsidRDefault="00CC06CF" w:rsidP="005F307A">
      <w:pPr>
        <w:pStyle w:val="Normal1"/>
        <w:spacing w:after="0" w:line="380" w:lineRule="exact"/>
        <w:ind w:left="720"/>
        <w:jc w:val="right"/>
      </w:pPr>
      <w:r>
        <w:t>Data Flow Diagram Level 0……………………………</w:t>
      </w:r>
      <w:r w:rsidR="001C52DE">
        <w:t>…………………………………………………………………………..37</w:t>
      </w:r>
    </w:p>
    <w:p w14:paraId="6B0202B7" w14:textId="4874CC21" w:rsidR="00CC06CF" w:rsidRDefault="00CC06CF" w:rsidP="005F307A">
      <w:pPr>
        <w:pStyle w:val="Normal1"/>
        <w:spacing w:after="0" w:line="380" w:lineRule="exact"/>
        <w:ind w:left="720"/>
        <w:jc w:val="right"/>
      </w:pPr>
      <w:r>
        <w:t>Data Flow Diagram Level 1……………………………</w:t>
      </w:r>
      <w:r w:rsidR="001C52DE">
        <w:t>…………………………………………………………………………..38</w:t>
      </w:r>
    </w:p>
    <w:p w14:paraId="44334CA4" w14:textId="1316082B" w:rsidR="00CC06CF" w:rsidRDefault="00CC06CF" w:rsidP="005F307A">
      <w:pPr>
        <w:pStyle w:val="Normal1"/>
        <w:spacing w:after="0" w:line="380" w:lineRule="exact"/>
        <w:ind w:left="720"/>
        <w:jc w:val="right"/>
      </w:pPr>
      <w:r>
        <w:t>Data Flow Diagram Dictionary………………………</w:t>
      </w:r>
      <w:r w:rsidR="003C3487">
        <w:t>…………………………………………………………………………..39</w:t>
      </w:r>
    </w:p>
    <w:p w14:paraId="0F9203FE" w14:textId="5CA769F5" w:rsidR="00CC06CF" w:rsidRDefault="00CC06CF" w:rsidP="005F307A">
      <w:pPr>
        <w:pStyle w:val="Normal1"/>
        <w:spacing w:after="0" w:line="380" w:lineRule="exact"/>
        <w:ind w:left="720"/>
        <w:jc w:val="right"/>
      </w:pPr>
      <w:r>
        <w:t>IDEF A-0 Diagram……………………………………………………………………………………………………………</w:t>
      </w:r>
      <w:r w:rsidR="003C3487">
        <w:t>…………44</w:t>
      </w:r>
    </w:p>
    <w:p w14:paraId="53FB1AE0" w14:textId="6A8D711B" w:rsidR="00CC06CF" w:rsidRDefault="00CC06CF" w:rsidP="005F307A">
      <w:pPr>
        <w:pStyle w:val="Normal1"/>
        <w:spacing w:after="0" w:line="380" w:lineRule="exact"/>
        <w:ind w:left="720"/>
        <w:jc w:val="right"/>
      </w:pPr>
      <w:r>
        <w:t>IDEF A0 Diagram…………………………………………</w:t>
      </w:r>
      <w:r w:rsidR="003C3487">
        <w:t>…………………………………………………………………………….45</w:t>
      </w:r>
    </w:p>
    <w:p w14:paraId="13B8E96D" w14:textId="46FCE9B3" w:rsidR="005F307A" w:rsidRPr="00846523" w:rsidRDefault="005F307A" w:rsidP="005F307A">
      <w:pPr>
        <w:pStyle w:val="Normal1"/>
        <w:spacing w:after="0" w:line="380" w:lineRule="exact"/>
        <w:jc w:val="right"/>
      </w:pPr>
      <w:r w:rsidRPr="00846523">
        <w:t>Control Documents ……………………………………………………………………………</w:t>
      </w:r>
      <w:r w:rsidR="003C3487">
        <w:t>………….………………………………………46</w:t>
      </w:r>
    </w:p>
    <w:p w14:paraId="37DFB3B2" w14:textId="6DEECD16" w:rsidR="005F307A" w:rsidRPr="00846523" w:rsidRDefault="005F307A" w:rsidP="005F307A">
      <w:pPr>
        <w:pStyle w:val="Normal1"/>
        <w:spacing w:after="0" w:line="380" w:lineRule="exact"/>
        <w:ind w:left="720"/>
        <w:jc w:val="right"/>
      </w:pPr>
      <w:r w:rsidRPr="00846523">
        <w:lastRenderedPageBreak/>
        <w:t>Roles and Responsibilities………………………………</w:t>
      </w:r>
      <w:r w:rsidR="003C3487">
        <w:t>………………………………………………………………………...47</w:t>
      </w:r>
    </w:p>
    <w:p w14:paraId="1BFD76E1" w14:textId="228E409D" w:rsidR="005F307A" w:rsidRPr="00846523" w:rsidRDefault="005F307A" w:rsidP="001C52DE">
      <w:pPr>
        <w:pStyle w:val="Normal1"/>
        <w:spacing w:after="0" w:line="380" w:lineRule="exact"/>
        <w:ind w:left="630"/>
        <w:jc w:val="right"/>
      </w:pPr>
      <w:r w:rsidRPr="00846523">
        <w:t>Communication Management Plan…………………………</w:t>
      </w:r>
      <w:r>
        <w:t>……………</w:t>
      </w:r>
      <w:r w:rsidR="001C52DE">
        <w:t>..……..</w:t>
      </w:r>
      <w:r w:rsidRPr="00846523">
        <w:t>……..</w:t>
      </w:r>
      <w:r w:rsidR="003C3487">
        <w:t>…………………………………..48</w:t>
      </w:r>
    </w:p>
    <w:p w14:paraId="65C64697" w14:textId="4534DF8E" w:rsidR="005F307A" w:rsidRPr="00846523" w:rsidRDefault="005F307A" w:rsidP="005F307A">
      <w:pPr>
        <w:pStyle w:val="Normal1"/>
        <w:spacing w:after="0" w:line="380" w:lineRule="exact"/>
        <w:ind w:firstLine="720"/>
        <w:jc w:val="right"/>
      </w:pPr>
      <w:r w:rsidRPr="00846523">
        <w:t>Meeting Communicati</w:t>
      </w:r>
      <w:r>
        <w:t>ons……….</w:t>
      </w:r>
      <w:r w:rsidRPr="00846523">
        <w:t>……….…….……………………………………</w:t>
      </w:r>
      <w:r w:rsidR="001C52DE">
        <w:t>.</w:t>
      </w:r>
      <w:r w:rsidRPr="00846523">
        <w:t>………………………………………</w:t>
      </w:r>
      <w:r w:rsidR="003C3487">
        <w:t>…..49</w:t>
      </w:r>
    </w:p>
    <w:p w14:paraId="028EF92F" w14:textId="403EEC85" w:rsidR="005F307A" w:rsidRPr="00846523" w:rsidRDefault="005F307A" w:rsidP="005F307A">
      <w:pPr>
        <w:pStyle w:val="Normal1"/>
        <w:spacing w:after="0" w:line="380" w:lineRule="exact"/>
        <w:ind w:firstLine="720"/>
        <w:jc w:val="right"/>
      </w:pPr>
      <w:r w:rsidRPr="00846523">
        <w:t>Team Member Status Report..…….……</w:t>
      </w:r>
      <w:r>
        <w:t>…………</w:t>
      </w:r>
      <w:r w:rsidRPr="00846523">
        <w:t>……</w:t>
      </w:r>
      <w:r>
        <w:t>……………………</w:t>
      </w:r>
      <w:r w:rsidRPr="00846523">
        <w:t>……</w:t>
      </w:r>
      <w:r w:rsidR="001C52DE">
        <w:t>.</w:t>
      </w:r>
      <w:r w:rsidRPr="00846523">
        <w:t>……………………………………</w:t>
      </w:r>
      <w:r w:rsidR="003C3487">
        <w:t>..…...61</w:t>
      </w:r>
    </w:p>
    <w:p w14:paraId="41FA29E2" w14:textId="2A8FC445" w:rsidR="005F307A" w:rsidRPr="00846523" w:rsidRDefault="005F307A" w:rsidP="005F307A">
      <w:pPr>
        <w:pStyle w:val="Normal1"/>
        <w:spacing w:after="0" w:line="380" w:lineRule="exact"/>
        <w:ind w:left="720"/>
        <w:jc w:val="right"/>
      </w:pPr>
      <w:r w:rsidRPr="00846523">
        <w:t>Change Log………………….…………..………………</w:t>
      </w:r>
      <w:r>
        <w:t>…</w:t>
      </w:r>
      <w:r w:rsidR="001C52DE">
        <w:t>…</w:t>
      </w:r>
      <w:r w:rsidR="003C3487">
        <w:t>…………………………….…..……………………………………….63</w:t>
      </w:r>
    </w:p>
    <w:p w14:paraId="3525AA95" w14:textId="3870234D" w:rsidR="005F307A" w:rsidRDefault="005F307A" w:rsidP="005F307A">
      <w:pPr>
        <w:pStyle w:val="Normal1"/>
        <w:spacing w:after="0" w:line="380" w:lineRule="exact"/>
        <w:ind w:firstLine="720"/>
        <w:jc w:val="right"/>
      </w:pPr>
      <w:r w:rsidRPr="00846523">
        <w:t>Appendix A………</w:t>
      </w:r>
      <w:r>
        <w:t>………………………………</w:t>
      </w:r>
      <w:r w:rsidRPr="00846523">
        <w:t>…………</w:t>
      </w:r>
      <w:r>
        <w:t>………………………………</w:t>
      </w:r>
      <w:r w:rsidR="003C3487">
        <w:t>…………………………………………….73</w:t>
      </w:r>
    </w:p>
    <w:p w14:paraId="6F190AAB" w14:textId="5F685EB1" w:rsidR="00CC06CF" w:rsidRDefault="00CC06CF" w:rsidP="005F307A">
      <w:pPr>
        <w:pStyle w:val="Normal1"/>
        <w:spacing w:after="0" w:line="380" w:lineRule="exact"/>
        <w:ind w:firstLine="720"/>
        <w:jc w:val="right"/>
      </w:pPr>
      <w:r>
        <w:t>Appendix B…………………………………………………………………………………</w:t>
      </w:r>
      <w:r w:rsidR="003C3487">
        <w:t>……………………………………………..77</w:t>
      </w:r>
    </w:p>
    <w:p w14:paraId="1801E208" w14:textId="1FCD39AA" w:rsidR="00CC06CF" w:rsidRDefault="00CC06CF">
      <w:r>
        <w:br w:type="page"/>
      </w:r>
    </w:p>
    <w:p w14:paraId="6E479622" w14:textId="4313419B" w:rsidR="00134E7C" w:rsidRPr="00846523" w:rsidRDefault="00843A88">
      <w:pPr>
        <w:pStyle w:val="Normal1"/>
        <w:jc w:val="center"/>
        <w:rPr>
          <w:sz w:val="72"/>
          <w:szCs w:val="72"/>
        </w:rPr>
      </w:pPr>
      <w:r w:rsidRPr="00846523">
        <w:rPr>
          <w:sz w:val="72"/>
          <w:szCs w:val="72"/>
        </w:rPr>
        <w:lastRenderedPageBreak/>
        <w:t>Client Documents</w:t>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3D78843C" w:rsidR="00134E7C" w:rsidRPr="00846523" w:rsidRDefault="00B93BDE">
      <w:pPr>
        <w:pStyle w:val="Normal1"/>
      </w:pPr>
      <w:r>
        <w:t>Milestone 4</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2F154D04" w:rsidR="00134E7C" w:rsidRPr="00846523" w:rsidRDefault="001B30FF" w:rsidP="001F2D59">
      <w:pPr>
        <w:pStyle w:val="Normal1"/>
        <w:numPr>
          <w:ilvl w:val="0"/>
          <w:numId w:val="7"/>
        </w:numPr>
        <w:spacing w:after="0" w:line="276" w:lineRule="auto"/>
        <w:ind w:left="547" w:hanging="187"/>
        <w:contextualSpacing/>
      </w:pPr>
      <w:r w:rsidRPr="00846523">
        <w:t>Opening Statement: Details that Milestone 1</w:t>
      </w:r>
      <w:r w:rsidR="00E53D0B">
        <w:t xml:space="preserve"> </w:t>
      </w:r>
      <w:r w:rsidR="00F045A2">
        <w:t>through Milestone 4</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1F2D59">
      <w:pPr>
        <w:pStyle w:val="Normal1"/>
        <w:numPr>
          <w:ilvl w:val="0"/>
          <w:numId w:val="7"/>
        </w:numPr>
        <w:spacing w:after="0" w:line="276" w:lineRule="auto"/>
        <w:ind w:left="540" w:hanging="180"/>
        <w:contextualSpacing/>
      </w:pPr>
      <w:r w:rsidRPr="00846523">
        <w:t>Executive Summary: Provides a high level overview of the system being developed.</w:t>
      </w:r>
    </w:p>
    <w:p w14:paraId="60379BFF" w14:textId="77777777" w:rsidR="00134E7C" w:rsidRPr="00846523" w:rsidRDefault="001B30FF" w:rsidP="001F2D59">
      <w:pPr>
        <w:pStyle w:val="Normal1"/>
        <w:numPr>
          <w:ilvl w:val="0"/>
          <w:numId w:val="7"/>
        </w:numPr>
        <w:spacing w:after="0" w:line="276"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1F2D59">
      <w:pPr>
        <w:pStyle w:val="Normal1"/>
        <w:numPr>
          <w:ilvl w:val="0"/>
          <w:numId w:val="7"/>
        </w:numPr>
        <w:spacing w:after="0" w:line="276"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1F2D59">
      <w:pPr>
        <w:pStyle w:val="Normal1"/>
        <w:numPr>
          <w:ilvl w:val="0"/>
          <w:numId w:val="7"/>
        </w:numPr>
        <w:spacing w:after="0" w:line="276" w:lineRule="auto"/>
        <w:ind w:left="547" w:hanging="187"/>
        <w:contextualSpacing/>
      </w:pPr>
      <w:r w:rsidRPr="00846523">
        <w:t>System Service Request: Details the request for the system.</w:t>
      </w:r>
    </w:p>
    <w:p w14:paraId="18F6F93A" w14:textId="4976AE81" w:rsidR="00B24201" w:rsidRPr="00846523" w:rsidRDefault="001B30FF" w:rsidP="001F2D59">
      <w:pPr>
        <w:pStyle w:val="Normal1"/>
        <w:numPr>
          <w:ilvl w:val="0"/>
          <w:numId w:val="7"/>
        </w:numPr>
        <w:spacing w:after="0" w:line="276"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1F2D59">
      <w:pPr>
        <w:pStyle w:val="Normal1"/>
        <w:numPr>
          <w:ilvl w:val="0"/>
          <w:numId w:val="7"/>
        </w:numPr>
        <w:spacing w:line="276" w:lineRule="auto"/>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1F2D59">
      <w:pPr>
        <w:pStyle w:val="Normal1"/>
        <w:numPr>
          <w:ilvl w:val="0"/>
          <w:numId w:val="7"/>
        </w:numPr>
        <w:spacing w:line="276" w:lineRule="auto"/>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1F2D59">
      <w:pPr>
        <w:pStyle w:val="Normal1"/>
        <w:numPr>
          <w:ilvl w:val="0"/>
          <w:numId w:val="7"/>
        </w:numPr>
        <w:spacing w:line="276" w:lineRule="auto"/>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1F2D59">
      <w:pPr>
        <w:pStyle w:val="Normal1"/>
        <w:numPr>
          <w:ilvl w:val="0"/>
          <w:numId w:val="7"/>
        </w:numPr>
        <w:spacing w:line="276" w:lineRule="auto"/>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1F2D59">
      <w:pPr>
        <w:pStyle w:val="Normal1"/>
        <w:numPr>
          <w:ilvl w:val="0"/>
          <w:numId w:val="7"/>
        </w:numPr>
        <w:spacing w:line="276" w:lineRule="auto"/>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1F2D59">
      <w:pPr>
        <w:pStyle w:val="Normal1"/>
        <w:numPr>
          <w:ilvl w:val="0"/>
          <w:numId w:val="7"/>
        </w:numPr>
        <w:spacing w:line="276" w:lineRule="auto"/>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1F2D59">
      <w:pPr>
        <w:pStyle w:val="Normal1"/>
        <w:numPr>
          <w:ilvl w:val="0"/>
          <w:numId w:val="7"/>
        </w:numPr>
        <w:spacing w:line="276" w:lineRule="auto"/>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1F2D59">
      <w:pPr>
        <w:pStyle w:val="Normal1"/>
        <w:numPr>
          <w:ilvl w:val="0"/>
          <w:numId w:val="7"/>
        </w:numPr>
        <w:spacing w:line="276" w:lineRule="auto"/>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1F2D59">
      <w:pPr>
        <w:pStyle w:val="Normal1"/>
        <w:numPr>
          <w:ilvl w:val="0"/>
          <w:numId w:val="7"/>
        </w:numPr>
        <w:spacing w:line="276" w:lineRule="auto"/>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1F2D59">
      <w:pPr>
        <w:pStyle w:val="Normal1"/>
        <w:numPr>
          <w:ilvl w:val="0"/>
          <w:numId w:val="7"/>
        </w:numPr>
        <w:spacing w:after="0" w:line="276" w:lineRule="auto"/>
        <w:ind w:left="547" w:hanging="187"/>
        <w:contextualSpacing/>
      </w:pPr>
      <w:r>
        <w:t xml:space="preserve">Risk Management Plan: </w:t>
      </w:r>
      <w:r w:rsidR="00E11150">
        <w:t>Outlines risks associated with the system and how they are mitigated.</w:t>
      </w:r>
    </w:p>
    <w:p w14:paraId="07DC0761" w14:textId="54D98914" w:rsidR="002237FC" w:rsidRDefault="002237FC" w:rsidP="001F2D59">
      <w:pPr>
        <w:pStyle w:val="Normal1"/>
        <w:numPr>
          <w:ilvl w:val="0"/>
          <w:numId w:val="7"/>
        </w:numPr>
        <w:spacing w:after="0" w:line="276" w:lineRule="auto"/>
        <w:ind w:left="547" w:hanging="187"/>
      </w:pPr>
      <w:r>
        <w:t>Context Diagram</w:t>
      </w:r>
      <w:r w:rsidR="005B1230">
        <w:t>:</w:t>
      </w:r>
      <w:r w:rsidR="001F2D59">
        <w:t xml:space="preserve"> Highest level overview of data flow in regards to the information system.</w:t>
      </w:r>
    </w:p>
    <w:p w14:paraId="1F13CA57" w14:textId="51E0E0D2" w:rsidR="002237FC" w:rsidRDefault="002237FC" w:rsidP="001F2D59">
      <w:pPr>
        <w:pStyle w:val="Normal1"/>
        <w:numPr>
          <w:ilvl w:val="0"/>
          <w:numId w:val="7"/>
        </w:numPr>
        <w:spacing w:after="0" w:line="276" w:lineRule="auto"/>
        <w:ind w:left="547" w:hanging="187"/>
      </w:pPr>
      <w:r>
        <w:t>Data Flow Diagram Level 0</w:t>
      </w:r>
      <w:r w:rsidR="005B1230">
        <w:t>:</w:t>
      </w:r>
      <w:r w:rsidR="00B10474">
        <w:t xml:space="preserve"> High level overview of data flow in regards to</w:t>
      </w:r>
      <w:r w:rsidR="001F2D59">
        <w:t xml:space="preserve"> the</w:t>
      </w:r>
      <w:r w:rsidR="00B10474">
        <w:t xml:space="preserve"> information system.</w:t>
      </w:r>
    </w:p>
    <w:p w14:paraId="554624A0" w14:textId="5A6B2A95" w:rsidR="002237FC" w:rsidRDefault="002237FC" w:rsidP="001F2D59">
      <w:pPr>
        <w:pStyle w:val="Normal1"/>
        <w:numPr>
          <w:ilvl w:val="0"/>
          <w:numId w:val="7"/>
        </w:numPr>
        <w:spacing w:after="0" w:line="276" w:lineRule="auto"/>
        <w:ind w:left="547" w:hanging="187"/>
      </w:pPr>
      <w:r>
        <w:lastRenderedPageBreak/>
        <w:t>Data Flow Diagram Level 1</w:t>
      </w:r>
      <w:r w:rsidR="005B1230">
        <w:t>:</w:t>
      </w:r>
      <w:r w:rsidR="00B10474">
        <w:t xml:space="preserve"> More detailed view of the data flow within the information system.</w:t>
      </w:r>
    </w:p>
    <w:p w14:paraId="7EF7F0BA" w14:textId="02C06E85" w:rsidR="002237FC" w:rsidRDefault="002237FC" w:rsidP="001F2D59">
      <w:pPr>
        <w:pStyle w:val="Normal1"/>
        <w:numPr>
          <w:ilvl w:val="0"/>
          <w:numId w:val="7"/>
        </w:numPr>
        <w:spacing w:after="0" w:line="276" w:lineRule="auto"/>
        <w:ind w:left="547" w:hanging="187"/>
        <w:contextualSpacing/>
      </w:pPr>
      <w:r>
        <w:t>Data Flow Diagram Dictionary</w:t>
      </w:r>
      <w:r w:rsidR="005B1230">
        <w:t>:</w:t>
      </w:r>
      <w:r w:rsidR="00EC726A">
        <w:t xml:space="preserve"> </w:t>
      </w:r>
      <w:r w:rsidR="00EC726A" w:rsidRPr="00846523">
        <w:t xml:space="preserve">Defines terms used </w:t>
      </w:r>
      <w:r w:rsidR="00EC726A">
        <w:t>in the Data Flow Diagram Level 1.</w:t>
      </w:r>
    </w:p>
    <w:p w14:paraId="08DB1146" w14:textId="0FB963B1" w:rsidR="002237FC" w:rsidRDefault="002237FC" w:rsidP="001F2D59">
      <w:pPr>
        <w:pStyle w:val="Normal1"/>
        <w:numPr>
          <w:ilvl w:val="0"/>
          <w:numId w:val="7"/>
        </w:numPr>
        <w:spacing w:after="0" w:line="276" w:lineRule="auto"/>
        <w:ind w:left="547" w:hanging="187"/>
      </w:pPr>
      <w:r>
        <w:t>IDEF A-0 Diagram</w:t>
      </w:r>
      <w:r w:rsidR="005B1230">
        <w:t>:</w:t>
      </w:r>
      <w:r w:rsidR="001F2D59">
        <w:t xml:space="preserve"> Broad overview</w:t>
      </w:r>
      <w:r w:rsidR="00B10474">
        <w:t xml:space="preserve"> </w:t>
      </w:r>
      <w:r w:rsidR="003E06EC">
        <w:t>of the inventory process.</w:t>
      </w:r>
    </w:p>
    <w:p w14:paraId="31F0DE6D" w14:textId="0F92DE5B" w:rsidR="002237FC" w:rsidRDefault="002237FC" w:rsidP="001F2D59">
      <w:pPr>
        <w:pStyle w:val="Normal1"/>
        <w:numPr>
          <w:ilvl w:val="0"/>
          <w:numId w:val="7"/>
        </w:numPr>
        <w:spacing w:after="0" w:line="276" w:lineRule="auto"/>
        <w:ind w:left="547" w:hanging="187"/>
      </w:pPr>
      <w:r>
        <w:t>IDEF A0 Diagram</w:t>
      </w:r>
      <w:r w:rsidR="005B1230">
        <w:t>:</w:t>
      </w:r>
      <w:r w:rsidR="00D54A1C">
        <w:t xml:space="preserve"> </w:t>
      </w:r>
      <w:r w:rsidR="003E06EC">
        <w:t>Detailed view of the inventory process.</w:t>
      </w:r>
    </w:p>
    <w:p w14:paraId="2F1A04A2" w14:textId="71284BCD" w:rsidR="00134E7C" w:rsidRPr="00846523" w:rsidRDefault="001B30FF" w:rsidP="001F2D59">
      <w:pPr>
        <w:pStyle w:val="Normal1"/>
        <w:numPr>
          <w:ilvl w:val="0"/>
          <w:numId w:val="7"/>
        </w:numPr>
        <w:spacing w:after="0" w:line="276" w:lineRule="auto"/>
        <w:ind w:left="540" w:hanging="180"/>
        <w:contextualSpacing/>
      </w:pPr>
      <w:r w:rsidRPr="00846523">
        <w:t>Roles and Responsibilities: Outlines the duties of each team member.</w:t>
      </w:r>
    </w:p>
    <w:p w14:paraId="279412AA" w14:textId="77777777" w:rsidR="00134E7C" w:rsidRPr="00846523" w:rsidRDefault="001B30FF" w:rsidP="001F2D59">
      <w:pPr>
        <w:pStyle w:val="Normal1"/>
        <w:numPr>
          <w:ilvl w:val="0"/>
          <w:numId w:val="7"/>
        </w:numPr>
        <w:spacing w:after="0" w:line="276"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1F2D59">
      <w:pPr>
        <w:pStyle w:val="Normal1"/>
        <w:numPr>
          <w:ilvl w:val="0"/>
          <w:numId w:val="7"/>
        </w:numPr>
        <w:spacing w:after="0" w:line="276" w:lineRule="auto"/>
        <w:ind w:left="540" w:hanging="180"/>
        <w:contextualSpacing/>
      </w:pPr>
      <w:r w:rsidRPr="00846523">
        <w:t>Meeting Communications: Outlines the communication that we have during meetings and in the day to day development of the system.</w:t>
      </w:r>
    </w:p>
    <w:p w14:paraId="0BAD7CC6" w14:textId="5CF0E131" w:rsidR="007F2A5F" w:rsidRDefault="001B30FF" w:rsidP="001F2D59">
      <w:pPr>
        <w:pStyle w:val="Normal1"/>
        <w:numPr>
          <w:ilvl w:val="0"/>
          <w:numId w:val="7"/>
        </w:numPr>
        <w:spacing w:line="276"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A7615B">
        <w:t>4</w:t>
      </w:r>
      <w:r w:rsidRPr="00846523">
        <w:t>.</w:t>
      </w:r>
    </w:p>
    <w:p w14:paraId="4872F0AA" w14:textId="5317F808" w:rsidR="00C5551F" w:rsidRDefault="00C5551F" w:rsidP="001F2D59">
      <w:pPr>
        <w:pStyle w:val="Normal1"/>
        <w:numPr>
          <w:ilvl w:val="0"/>
          <w:numId w:val="7"/>
        </w:numPr>
        <w:spacing w:line="276" w:lineRule="auto"/>
        <w:ind w:left="540" w:hanging="180"/>
        <w:contextualSpacing/>
      </w:pPr>
      <w:r w:rsidRPr="00846523">
        <w:t xml:space="preserve">Change Log: Details the changes that have been made during Milestone </w:t>
      </w:r>
      <w:r w:rsidR="00B23D56">
        <w:t>4</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7B5F46EC" w14:textId="496928CD" w:rsidR="00E11150" w:rsidRPr="00846523" w:rsidRDefault="00E11150" w:rsidP="00E11150"/>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291C9171"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 xml:space="preserve">review and submit feedback for the project documents.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09175308" w14:textId="33512D3F" w:rsidR="00E53D0B" w:rsidRDefault="00C10DCE" w:rsidP="004246BF">
      <w:pPr>
        <w:pStyle w:val="Normal1"/>
      </w:pPr>
      <w:r w:rsidRPr="00846523">
        <w:t xml:space="preserve">In Milestone </w:t>
      </w:r>
      <w:r w:rsidR="00EE185F">
        <w:t>4</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131D209" w14:textId="537154B7" w:rsidR="004246BF" w:rsidRDefault="004246BF" w:rsidP="009E60B7">
      <w:pPr>
        <w:pStyle w:val="Normal1"/>
        <w:numPr>
          <w:ilvl w:val="0"/>
          <w:numId w:val="46"/>
        </w:numPr>
        <w:spacing w:after="0" w:line="276" w:lineRule="auto"/>
      </w:pPr>
      <w:r>
        <w:t>Baseline Project Plan</w:t>
      </w:r>
    </w:p>
    <w:p w14:paraId="5F535F10" w14:textId="544A5A11" w:rsidR="004246BF" w:rsidRDefault="004246BF" w:rsidP="009E60B7">
      <w:pPr>
        <w:pStyle w:val="Normal1"/>
        <w:numPr>
          <w:ilvl w:val="0"/>
          <w:numId w:val="46"/>
        </w:numPr>
        <w:spacing w:after="0" w:line="276" w:lineRule="auto"/>
      </w:pPr>
      <w:r>
        <w:t>Requirements Documentation</w:t>
      </w:r>
    </w:p>
    <w:p w14:paraId="1C72C0B5" w14:textId="37CFC091" w:rsidR="004246BF" w:rsidRDefault="004246BF" w:rsidP="009E60B7">
      <w:pPr>
        <w:pStyle w:val="Normal1"/>
        <w:numPr>
          <w:ilvl w:val="0"/>
          <w:numId w:val="46"/>
        </w:numPr>
        <w:spacing w:after="0" w:line="276" w:lineRule="auto"/>
      </w:pPr>
      <w:r>
        <w:t>Risk Management Plan</w:t>
      </w:r>
    </w:p>
    <w:p w14:paraId="07F26393" w14:textId="7F576E76" w:rsidR="00D037A0" w:rsidRPr="00846523" w:rsidRDefault="00D037A0" w:rsidP="004246BF">
      <w:pPr>
        <w:pStyle w:val="Normal1"/>
      </w:pPr>
    </w:p>
    <w:p w14:paraId="0A0123DE" w14:textId="193FFD2F" w:rsidR="00C10DCE" w:rsidRPr="00846523" w:rsidRDefault="002F31C2" w:rsidP="004246BF">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9"/>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25EC1D23" w:rsidR="00E03F63" w:rsidRPr="00846523" w:rsidRDefault="002A7554" w:rsidP="00E03F63">
            <w:pPr>
              <w:pStyle w:val="Normal1"/>
              <w:rPr>
                <w:sz w:val="20"/>
                <w:szCs w:val="20"/>
              </w:rPr>
            </w:pPr>
            <w:r>
              <w:rPr>
                <w:sz w:val="20"/>
                <w:szCs w:val="20"/>
              </w:rPr>
              <w:t>Milestone Manager</w:t>
            </w:r>
          </w:p>
        </w:tc>
        <w:tc>
          <w:tcPr>
            <w:tcW w:w="4784" w:type="dxa"/>
          </w:tcPr>
          <w:p w14:paraId="241EF3D5" w14:textId="233F9147" w:rsidR="00E03F63" w:rsidRPr="00846523" w:rsidRDefault="005A558F" w:rsidP="002A7554">
            <w:pPr>
              <w:pStyle w:val="Normal1"/>
              <w:rPr>
                <w:sz w:val="20"/>
                <w:szCs w:val="20"/>
              </w:rPr>
            </w:pPr>
            <w:r>
              <w:rPr>
                <w:sz w:val="20"/>
                <w:szCs w:val="20"/>
              </w:rPr>
              <w:t xml:space="preserve">Manage </w:t>
            </w:r>
            <w:r w:rsidR="002A7554">
              <w:rPr>
                <w:sz w:val="20"/>
                <w:szCs w:val="20"/>
              </w:rPr>
              <w:t>Milestone 4</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14CD587C" w:rsidR="00E03F63" w:rsidRPr="00846523" w:rsidRDefault="002A7554" w:rsidP="00E03F63">
            <w:pPr>
              <w:pStyle w:val="Normal1"/>
              <w:rPr>
                <w:sz w:val="20"/>
                <w:szCs w:val="20"/>
              </w:rPr>
            </w:pPr>
            <w:r>
              <w:rPr>
                <w:sz w:val="20"/>
                <w:szCs w:val="20"/>
              </w:rPr>
              <w:t>Document Manager I</w:t>
            </w:r>
          </w:p>
        </w:tc>
        <w:tc>
          <w:tcPr>
            <w:tcW w:w="4784" w:type="dxa"/>
          </w:tcPr>
          <w:p w14:paraId="6E33DAAF" w14:textId="15319DA8" w:rsidR="00E03F63" w:rsidRPr="00846523" w:rsidRDefault="005A558F" w:rsidP="002A7554">
            <w:pPr>
              <w:pStyle w:val="Normal1"/>
              <w:rPr>
                <w:sz w:val="20"/>
                <w:szCs w:val="20"/>
              </w:rPr>
            </w:pPr>
            <w:r>
              <w:rPr>
                <w:sz w:val="20"/>
                <w:szCs w:val="20"/>
              </w:rPr>
              <w:t xml:space="preserve">Manage </w:t>
            </w:r>
            <w:r w:rsidR="002A7554">
              <w:rPr>
                <w:sz w:val="20"/>
                <w:szCs w:val="20"/>
              </w:rPr>
              <w:t>Documents</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1EB1AF6E" w:rsidR="00C45272" w:rsidRPr="00846523" w:rsidRDefault="00C45272" w:rsidP="001D037A">
      <w:pPr>
        <w:spacing w:after="0"/>
      </w:pPr>
      <w:r w:rsidRPr="00846523">
        <w:rPr>
          <w:b/>
        </w:rPr>
        <w:t xml:space="preserve">End Date: </w:t>
      </w:r>
      <w:r w:rsidR="00B23D56">
        <w:t>May 1, 20</w:t>
      </w:r>
      <w:r w:rsidRPr="00846523">
        <w:t>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8DBB4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736E6"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3F0E6B"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24077A"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564A02" w:rsidRPr="009F000C" w:rsidRDefault="00564A02"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564A02" w:rsidRPr="009F000C" w:rsidRDefault="00564A02"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564A02" w:rsidRPr="009F000C" w:rsidRDefault="00564A02"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564A02" w:rsidRPr="009F000C" w:rsidRDefault="00564A02"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564A02" w:rsidRPr="009F000C" w:rsidRDefault="00564A02"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564A02" w:rsidRPr="009F000C" w:rsidRDefault="00564A02"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564A02" w:rsidRPr="009F000C" w:rsidRDefault="00564A02"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564A02" w:rsidRPr="009F000C" w:rsidRDefault="00564A02"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IEDF</w:t>
                            </w:r>
                          </w:p>
                          <w:p w14:paraId="4898DCE4"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564A02" w:rsidRPr="009F000C" w:rsidRDefault="00564A02"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564A02" w:rsidRPr="009F000C" w:rsidRDefault="00564A02"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IEDF</w:t>
                      </w:r>
                    </w:p>
                    <w:p w14:paraId="4898DCE4"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564A02" w:rsidRPr="009F000C" w:rsidRDefault="00564A02"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564A02" w:rsidRPr="009F000C" w:rsidRDefault="00564A02"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564A02" w:rsidRPr="009F000C" w:rsidRDefault="00564A02"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372CC8CB" w14:textId="423A8936" w:rsidR="00E918AC" w:rsidRDefault="00E918AC" w:rsidP="00594995">
      <w:pPr>
        <w:spacing w:after="0"/>
        <w:ind w:left="720" w:firstLine="720"/>
      </w:pPr>
      <w:r>
        <w:t>5.2.1 Create Username and Password capability</w:t>
      </w:r>
    </w:p>
    <w:p w14:paraId="0E6EBC88" w14:textId="505DBD1C" w:rsidR="00287FCA" w:rsidRPr="00846523" w:rsidRDefault="00E918AC" w:rsidP="00594995">
      <w:pPr>
        <w:spacing w:after="0"/>
        <w:ind w:left="720" w:firstLine="720"/>
        <w:rPr>
          <w:b/>
        </w:rPr>
      </w:pPr>
      <w:r>
        <w:t>5.2.2</w:t>
      </w:r>
      <w:r w:rsidR="00287FCA" w:rsidRPr="00846523">
        <w:t xml:space="preserve"> Populate database through user interface</w:t>
      </w:r>
    </w:p>
    <w:p w14:paraId="49435AD0" w14:textId="6FD8058A" w:rsidR="00287FCA" w:rsidRPr="00846523" w:rsidRDefault="00E918AC" w:rsidP="00594995">
      <w:pPr>
        <w:spacing w:after="0"/>
        <w:ind w:left="720" w:firstLine="720"/>
      </w:pPr>
      <w:r>
        <w:t>5.2.3</w:t>
      </w:r>
      <w:r w:rsidR="00287FCA" w:rsidRPr="00846523">
        <w:t xml:space="preserve">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lastRenderedPageBreak/>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1BD5BE34" w14:textId="48444AD9" w:rsidR="001F08AA" w:rsidRPr="001F08AA" w:rsidRDefault="001F08AA" w:rsidP="001F08AA">
      <w:pPr>
        <w:spacing w:after="0"/>
        <w:ind w:left="720" w:hanging="720"/>
      </w:pPr>
      <w:r w:rsidRPr="001F08AA">
        <w:rPr>
          <w:b/>
        </w:rPr>
        <w:t>5.2.1</w:t>
      </w:r>
      <w:r w:rsidRPr="001F08AA">
        <w:rPr>
          <w:b/>
        </w:rPr>
        <w:tab/>
        <w:t>Create Username and Password capability</w:t>
      </w:r>
      <w:r>
        <w:rPr>
          <w:b/>
        </w:rPr>
        <w:t xml:space="preserve">- </w:t>
      </w:r>
      <w:r>
        <w:t>Give the system a username and password login capability.</w:t>
      </w:r>
    </w:p>
    <w:p w14:paraId="480E21F3" w14:textId="03D8031B" w:rsidR="001575F2" w:rsidRPr="00846523" w:rsidRDefault="001F08AA" w:rsidP="00F47C52">
      <w:pPr>
        <w:spacing w:after="0"/>
      </w:pPr>
      <w:r>
        <w:rPr>
          <w:b/>
        </w:rPr>
        <w:t>5.2.2</w:t>
      </w:r>
      <w:r w:rsidR="001575F2" w:rsidRPr="00846523">
        <w:rPr>
          <w:b/>
        </w:rPr>
        <w:tab/>
        <w:t>Populate database through user interface-</w:t>
      </w:r>
      <w:r w:rsidR="001575F2" w:rsidRPr="00846523">
        <w:t xml:space="preserve"> Use user interface to add entries into database.</w:t>
      </w:r>
    </w:p>
    <w:p w14:paraId="30BB01A3" w14:textId="703506EE" w:rsidR="001575F2" w:rsidRPr="00846523" w:rsidRDefault="001F08AA" w:rsidP="00F47C52">
      <w:pPr>
        <w:spacing w:after="0"/>
      </w:pPr>
      <w:r>
        <w:rPr>
          <w:b/>
        </w:rPr>
        <w:t>5.2.3</w:t>
      </w:r>
      <w:r w:rsidR="001575F2" w:rsidRPr="00846523">
        <w:rPr>
          <w:b/>
        </w:rPr>
        <w:tab/>
        <w:t>Test interface-</w:t>
      </w:r>
      <w:r w:rsidR="001575F2"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527D8D">
      <w:pPr>
        <w:spacing w:after="0"/>
        <w:ind w:left="720" w:hanging="72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527D8D">
      <w:pPr>
        <w:spacing w:after="0"/>
        <w:ind w:left="720" w:hanging="720"/>
        <w:rPr>
          <w:rFonts w:eastAsia="Times New Roman"/>
          <w:b/>
        </w:rPr>
      </w:pPr>
      <w:r w:rsidRPr="00846523">
        <w:rPr>
          <w:rFonts w:eastAsia="Times New Roman"/>
          <w:b/>
        </w:rPr>
        <w:lastRenderedPageBreak/>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lastRenderedPageBreak/>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4355817"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2F2E0A17" w:rsidR="00756D66" w:rsidRPr="00020550" w:rsidRDefault="00756D66" w:rsidP="00756D66">
      <w:pPr>
        <w:spacing w:after="0"/>
        <w:ind w:left="270"/>
      </w:pPr>
      <w:r w:rsidRPr="00020550">
        <w:t xml:space="preserve">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w:t>
      </w:r>
      <w:r w:rsidR="00564A02" w:rsidRPr="00020550">
        <w:t>daily</w:t>
      </w:r>
      <w:r w:rsidRPr="00020550">
        <w:t>,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07DAF064" w:rsidR="00756D66" w:rsidRPr="00020550" w:rsidRDefault="00756D66" w:rsidP="00756D66">
      <w:pPr>
        <w:spacing w:after="0"/>
      </w:pPr>
    </w:p>
    <w:p w14:paraId="603BD453" w14:textId="722FEC1B" w:rsidR="00756D66" w:rsidRPr="00020550" w:rsidRDefault="00527D8D" w:rsidP="00527D8D">
      <w:pPr>
        <w:spacing w:after="0"/>
        <w:ind w:left="270"/>
      </w:pPr>
      <w:r>
        <w:t>The positives include</w:t>
      </w:r>
      <w:r w:rsidR="00756D66" w:rsidRPr="00020550">
        <w:t>,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6212EA4F" w:rsidR="00756D66" w:rsidRPr="00020550" w:rsidRDefault="00527D8D" w:rsidP="00527D8D">
      <w:pPr>
        <w:spacing w:after="0"/>
        <w:ind w:left="270"/>
      </w:pPr>
      <w:r>
        <w:t xml:space="preserve">The negatives include, </w:t>
      </w:r>
      <w:r w:rsidR="00756D66" w:rsidRPr="00020550">
        <w:t xml:space="preserve">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FD8B052" w:rsidR="00756D66" w:rsidRPr="00020550" w:rsidRDefault="00527D8D" w:rsidP="00756D66">
      <w:pPr>
        <w:spacing w:after="0"/>
        <w:ind w:left="270"/>
      </w:pPr>
      <w:r>
        <w:t>The positives include,</w:t>
      </w:r>
      <w:r w:rsidR="00756D66" w:rsidRPr="00020550">
        <w:t xml:space="preserve">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w:t>
      </w:r>
      <w:r w:rsidR="00564A02" w:rsidRPr="00020550">
        <w:t>since</w:t>
      </w:r>
      <w:r w:rsidR="00756D66" w:rsidRPr="00020550">
        <w:t>, it is a spreadsheet laid out in digital form.</w:t>
      </w:r>
    </w:p>
    <w:p w14:paraId="550719EE" w14:textId="77777777" w:rsidR="00756D66" w:rsidRPr="00020550" w:rsidRDefault="00756D66" w:rsidP="00756D66">
      <w:pPr>
        <w:spacing w:after="0"/>
      </w:pPr>
    </w:p>
    <w:p w14:paraId="0C7A9F4C" w14:textId="5B6A9248" w:rsidR="00756D66" w:rsidRPr="00020550" w:rsidRDefault="00527D8D" w:rsidP="00756D66">
      <w:pPr>
        <w:spacing w:after="0"/>
        <w:ind w:left="270"/>
      </w:pPr>
      <w:r>
        <w:t>The negatives include,</w:t>
      </w:r>
      <w:r w:rsidR="00CC7665">
        <w:t xml:space="preserve"> </w:t>
      </w:r>
      <w:r w:rsidR="00756D66" w:rsidRPr="00020550">
        <w:t>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5E9C7730" w:rsidR="00756D66" w:rsidRPr="00020550" w:rsidRDefault="00756D66" w:rsidP="00756D66">
      <w:pPr>
        <w:spacing w:after="0"/>
        <w:rPr>
          <w:b/>
        </w:rPr>
      </w:pPr>
      <w:r w:rsidRPr="00020550">
        <w:rPr>
          <w:b/>
        </w:rPr>
        <w:t xml:space="preserve">   Microsoft Access</w:t>
      </w:r>
      <w:r w:rsidR="00527D8D">
        <w:rPr>
          <w:b/>
        </w:rPr>
        <w:t xml:space="preserve"> (Selected System)</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r w:rsidR="00117133" w:rsidRPr="00F27DA7" w14:paraId="4AF26C55" w14:textId="77777777" w:rsidTr="00B8485C">
        <w:trPr>
          <w:trHeight w:val="292"/>
        </w:trPr>
        <w:tc>
          <w:tcPr>
            <w:tcW w:w="4734" w:type="dxa"/>
          </w:tcPr>
          <w:p w14:paraId="6DE325EF" w14:textId="1B2FB777" w:rsidR="00117133" w:rsidRPr="00F27DA7" w:rsidRDefault="00117133" w:rsidP="00B8485C">
            <w:pPr>
              <w:rPr>
                <w:sz w:val="20"/>
                <w:szCs w:val="20"/>
              </w:rPr>
            </w:pPr>
            <w:r>
              <w:rPr>
                <w:sz w:val="20"/>
                <w:szCs w:val="20"/>
              </w:rPr>
              <w:t>Username and Password Capability</w:t>
            </w:r>
          </w:p>
        </w:tc>
        <w:tc>
          <w:tcPr>
            <w:tcW w:w="4269" w:type="dxa"/>
          </w:tcPr>
          <w:p w14:paraId="3E3323D5" w14:textId="77777777" w:rsidR="00117133" w:rsidRPr="00F27DA7" w:rsidRDefault="00117133" w:rsidP="00B8485C">
            <w:pPr>
              <w:rPr>
                <w:sz w:val="20"/>
                <w:szCs w:val="20"/>
              </w:rPr>
            </w:pP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72DDF9BA" w:rsidR="00756D66" w:rsidRPr="00020550" w:rsidRDefault="0031043B" w:rsidP="00756D66">
      <w:pPr>
        <w:spacing w:after="0"/>
        <w:ind w:left="270"/>
      </w:pPr>
      <w:r>
        <w:lastRenderedPageBreak/>
        <w:t xml:space="preserve">The positives </w:t>
      </w:r>
      <w:r w:rsidR="00CC7665">
        <w:t>include,</w:t>
      </w:r>
      <w:r w:rsidR="00756D66" w:rsidRPr="00020550">
        <w:t xml:space="preserve"> the ease of use for end users and the low-cost nature of maintaining the database. The idea is that usi</w:t>
      </w:r>
      <w:r w:rsidR="00CC7665">
        <w:t>ng this database program will</w:t>
      </w:r>
      <w:r w:rsidR="00756D66" w:rsidRPr="00020550">
        <w:t xml:space="preserve"> reduce the risks and costs of user input errors. Microsoft Access also </w:t>
      </w:r>
      <w:r w:rsidR="00564A02" w:rsidRPr="00020550">
        <w:t>can</w:t>
      </w:r>
      <w:r w:rsidR="00756D66" w:rsidRPr="00020550">
        <w:t xml:space="preserve"> create useful reports for the end user. Access will also implement a more efficient pro</w:t>
      </w:r>
      <w:r w:rsidR="00A1474C">
        <w:t>cess to do inventory at the Max, as well as give the capability of securing the database with a username and password.</w:t>
      </w:r>
      <w:r w:rsidR="00756D66" w:rsidRPr="00020550">
        <w:t xml:space="preserve">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C921F7B" w:rsidR="00756D66" w:rsidRPr="00020550" w:rsidRDefault="00756D66" w:rsidP="00756D66">
      <w:pPr>
        <w:spacing w:after="0"/>
        <w:ind w:left="270"/>
      </w:pPr>
      <w:r w:rsidRPr="00020550">
        <w:t>The negative</w:t>
      </w:r>
      <w:r w:rsidR="00753B93">
        <w:t>s</w:t>
      </w:r>
      <w:r w:rsidR="00CC7665">
        <w:t xml:space="preserve"> include,</w:t>
      </w:r>
      <w:r w:rsidRPr="00020550">
        <w:t xml:space="preserve">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2DA617D4" w:rsidR="00756D66" w:rsidRPr="00F27DA7" w:rsidRDefault="00756D66" w:rsidP="00B8485C">
            <w:pPr>
              <w:rPr>
                <w:sz w:val="20"/>
                <w:szCs w:val="20"/>
              </w:rPr>
            </w:pPr>
            <w:r w:rsidRPr="00F27DA7">
              <w:rPr>
                <w:sz w:val="20"/>
                <w:szCs w:val="20"/>
              </w:rPr>
              <w:t xml:space="preserve">Not </w:t>
            </w:r>
            <w:r w:rsidR="003C68A3" w:rsidRPr="00F27DA7">
              <w:rPr>
                <w:sz w:val="20"/>
                <w:szCs w:val="20"/>
              </w:rPr>
              <w:t>user-friendly</w:t>
            </w:r>
            <w:r w:rsidRPr="00F27DA7">
              <w:rPr>
                <w:sz w:val="20"/>
                <w:szCs w:val="20"/>
              </w:rPr>
              <w:t xml:space="preserve">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53AD6461" w:rsidR="00756D66" w:rsidRPr="00020550" w:rsidRDefault="00756D66" w:rsidP="00756D66">
      <w:pPr>
        <w:spacing w:after="0"/>
        <w:ind w:left="270"/>
      </w:pPr>
      <w:r w:rsidRPr="00020550">
        <w:t xml:space="preserve">In the SQL server alternative, the inventory system would utilize a database on a localized SQL server. The system would be </w:t>
      </w:r>
      <w:r w:rsidR="003C68A3" w:rsidRPr="00020550">
        <w:t>like</w:t>
      </w:r>
      <w:r w:rsidRPr="00020550">
        <w:t xml:space="preserve">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24B4DAFD" w:rsidR="00756D66" w:rsidRPr="00020550" w:rsidRDefault="00CC7665" w:rsidP="00756D66">
      <w:pPr>
        <w:spacing w:after="0"/>
        <w:ind w:left="270"/>
      </w:pPr>
      <w:r>
        <w:t xml:space="preserve">The positives include, </w:t>
      </w:r>
      <w:r w:rsidR="00756D66" w:rsidRPr="00020550">
        <w:t xml:space="preserve">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8D0B24C" w:rsidR="00756D66" w:rsidRPr="00020550" w:rsidRDefault="00CC7665" w:rsidP="00756D66">
      <w:pPr>
        <w:spacing w:after="0"/>
        <w:ind w:left="270"/>
      </w:pPr>
      <w:r>
        <w:t>The</w:t>
      </w:r>
      <w:r w:rsidR="00756D66" w:rsidRPr="00020550">
        <w:t xml:space="preserve"> negative</w:t>
      </w:r>
      <w:r>
        <w:t>s include,</w:t>
      </w:r>
      <w:r w:rsidR="00756D66" w:rsidRPr="00020550">
        <w:t xml:space="preserve"> the user interface. The organization requested an easy to use system to mitigate the learning curve for members of the organization. The members of the organization are not technically inclined and do not consider that trait when looking to hire individuals. The cost to </w:t>
      </w:r>
      <w:r w:rsidR="00756D66" w:rsidRPr="00020550">
        <w:lastRenderedPageBreak/>
        <w:t>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lastRenderedPageBreak/>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6F0F3E79"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w:t>
      </w:r>
      <w:r w:rsidR="003C68A3" w:rsidRPr="00020550">
        <w:t>daily</w:t>
      </w:r>
      <w:r w:rsidRPr="00020550">
        <w:t>.</w:t>
      </w:r>
      <w:r w:rsidR="00AA6822">
        <w:t xml:space="preserve">  The likelihood this system is deployed will be low.</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00471E"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sidRPr="003A33B7">
        <w:rPr>
          <w:rFonts w:ascii="Calibri" w:hAnsi="Calibri" w:cs="Calibri"/>
          <w:sz w:val="20"/>
          <w:szCs w:val="20"/>
        </w:rPr>
        <w:t>September, 2017 – May, 2018</w:t>
      </w:r>
    </w:p>
    <w:p w14:paraId="7BEB5B41" w14:textId="3256522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0F18C7E0" w14:textId="0D90DFB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764E3D0E" w14:textId="778A30B5"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8547D4"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w:t>
      </w:r>
      <w:r w:rsidR="00D52B78">
        <w:rPr>
          <w:rFonts w:ascii="Calibri" w:hAnsi="Calibri" w:cs="Calibri"/>
          <w:sz w:val="20"/>
          <w:szCs w:val="20"/>
        </w:rPr>
        <w:t xml:space="preserve"> </w:t>
      </w:r>
      <w:r>
        <w:rPr>
          <w:rFonts w:ascii="Calibri" w:hAnsi="Calibri" w:cs="Calibri"/>
          <w:sz w:val="20"/>
          <w:szCs w:val="20"/>
        </w:rPr>
        <w:t>2017</w:t>
      </w:r>
    </w:p>
    <w:p w14:paraId="32894031" w14:textId="7A3518ED"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w:t>
      </w:r>
      <w:r w:rsidR="00D52B78">
        <w:rPr>
          <w:rFonts w:ascii="Calibri" w:hAnsi="Calibri" w:cs="Calibri"/>
          <w:sz w:val="20"/>
          <w:szCs w:val="20"/>
        </w:rPr>
        <w:t>tem Requirements:</w:t>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t xml:space="preserve">September, </w:t>
      </w:r>
      <w:r>
        <w:rPr>
          <w:rFonts w:ascii="Calibri" w:hAnsi="Calibri" w:cs="Calibri"/>
          <w:sz w:val="20"/>
          <w:szCs w:val="20"/>
        </w:rPr>
        <w:t>2017 – October,</w:t>
      </w:r>
      <w:r w:rsidR="00D52B78">
        <w:rPr>
          <w:rFonts w:ascii="Calibri" w:hAnsi="Calibri" w:cs="Calibri"/>
          <w:sz w:val="20"/>
          <w:szCs w:val="20"/>
        </w:rPr>
        <w:t xml:space="preserve"> </w:t>
      </w:r>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145CD7"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December,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January, 2018 – May, 2018</w:t>
      </w:r>
    </w:p>
    <w:p w14:paraId="1F0549C9" w14:textId="44AFA13C" w:rsidR="00756D66" w:rsidRPr="00813715" w:rsidRDefault="00756D66" w:rsidP="00813715">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March, 2018 – May, 2018</w:t>
      </w: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BE8566"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t>September,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August,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October,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November, 2017 – December, 2017</w:t>
      </w:r>
    </w:p>
    <w:p w14:paraId="4FF8FE7E" w14:textId="28757AC4" w:rsidR="00756D66" w:rsidRDefault="00756D66" w:rsidP="00756D66">
      <w:pPr>
        <w:spacing w:after="0"/>
        <w:rPr>
          <w:sz w:val="20"/>
          <w:szCs w:val="20"/>
        </w:rPr>
      </w:pPr>
    </w:p>
    <w:p w14:paraId="3DF37B15" w14:textId="0D4FE235" w:rsidR="00813715" w:rsidRDefault="00813715" w:rsidP="00756D66">
      <w:pPr>
        <w:spacing w:after="0"/>
        <w:rPr>
          <w:sz w:val="20"/>
          <w:szCs w:val="20"/>
        </w:rPr>
      </w:pPr>
    </w:p>
    <w:p w14:paraId="4CA5C76C" w14:textId="77777777" w:rsidR="00813715" w:rsidRPr="00F27DA7" w:rsidRDefault="00813715"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lastRenderedPageBreak/>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Team Members: Collyn Sansoni,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72907CF5" w14:textId="77777777" w:rsidR="003C68A3" w:rsidRDefault="003C68A3">
      <w:r>
        <w:br w:type="page"/>
      </w:r>
    </w:p>
    <w:p w14:paraId="5E0416C4" w14:textId="14ED66E1" w:rsidR="00756D66" w:rsidRPr="00020550" w:rsidRDefault="00756D66" w:rsidP="00756D66">
      <w:pPr>
        <w:spacing w:after="0"/>
      </w:pPr>
      <w:r w:rsidRPr="00020550">
        <w:lastRenderedPageBreak/>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4F325F7A" w:rsidR="00756D66" w:rsidRDefault="00756D66" w:rsidP="008D6AEB">
      <w:pPr>
        <w:pStyle w:val="ListParagraph"/>
        <w:numPr>
          <w:ilvl w:val="0"/>
          <w:numId w:val="33"/>
        </w:numPr>
        <w:spacing w:after="0"/>
        <w:rPr>
          <w:rFonts w:ascii="Calibri" w:hAnsi="Calibri" w:cs="Calibri"/>
        </w:rPr>
      </w:pPr>
      <w:r w:rsidRPr="00020550">
        <w:rPr>
          <w:rFonts w:ascii="Calibri" w:hAnsi="Calibri" w:cs="Calibri"/>
        </w:rPr>
        <w:t>Context D</w:t>
      </w:r>
      <w:r w:rsidR="00813715">
        <w:rPr>
          <w:rFonts w:ascii="Calibri" w:hAnsi="Calibri" w:cs="Calibri"/>
        </w:rPr>
        <w:t>iagram</w:t>
      </w:r>
    </w:p>
    <w:p w14:paraId="6FC7EE9A" w14:textId="72F9354A" w:rsidR="00813715" w:rsidRDefault="00813715" w:rsidP="00813715">
      <w:pPr>
        <w:pStyle w:val="ListParagraph"/>
        <w:numPr>
          <w:ilvl w:val="0"/>
          <w:numId w:val="33"/>
        </w:numPr>
        <w:spacing w:after="0"/>
        <w:rPr>
          <w:rFonts w:ascii="Calibri" w:hAnsi="Calibri" w:cs="Calibri"/>
        </w:rPr>
      </w:pPr>
      <w:r w:rsidRPr="00020550">
        <w:rPr>
          <w:rFonts w:ascii="Calibri" w:hAnsi="Calibri" w:cs="Calibri"/>
        </w:rPr>
        <w:t>Data Flow Diagram</w:t>
      </w:r>
      <w:r>
        <w:rPr>
          <w:rFonts w:ascii="Calibri" w:hAnsi="Calibri" w:cs="Calibri"/>
        </w:rPr>
        <w:t xml:space="preserve"> Level 0</w:t>
      </w:r>
    </w:p>
    <w:p w14:paraId="5D7E4128" w14:textId="79B540B4" w:rsidR="00813715" w:rsidRPr="00813715" w:rsidRDefault="00813715" w:rsidP="00813715">
      <w:pPr>
        <w:pStyle w:val="ListParagraph"/>
        <w:numPr>
          <w:ilvl w:val="0"/>
          <w:numId w:val="33"/>
        </w:numPr>
        <w:spacing w:after="0"/>
        <w:rPr>
          <w:rFonts w:ascii="Calibri" w:hAnsi="Calibri" w:cs="Calibri"/>
        </w:rPr>
      </w:pPr>
      <w:r>
        <w:rPr>
          <w:rFonts w:ascii="Calibri" w:hAnsi="Calibri" w:cs="Calibri"/>
        </w:rPr>
        <w:t>Data Flow Diagram Level 1</w:t>
      </w:r>
    </w:p>
    <w:p w14:paraId="5F65B0B0" w14:textId="26E2EF46" w:rsidR="00756D66" w:rsidRDefault="00813715" w:rsidP="008D6AEB">
      <w:pPr>
        <w:pStyle w:val="ListParagraph"/>
        <w:numPr>
          <w:ilvl w:val="0"/>
          <w:numId w:val="33"/>
        </w:numPr>
        <w:spacing w:after="0"/>
        <w:rPr>
          <w:rFonts w:ascii="Calibri" w:hAnsi="Calibri" w:cs="Calibri"/>
        </w:rPr>
      </w:pPr>
      <w:r>
        <w:rPr>
          <w:rFonts w:ascii="Calibri" w:hAnsi="Calibri" w:cs="Calibri"/>
        </w:rPr>
        <w:t xml:space="preserve">IDEF A-0 </w:t>
      </w:r>
    </w:p>
    <w:p w14:paraId="34CF9CC0" w14:textId="4A074B3C" w:rsidR="00813715" w:rsidRPr="00020550" w:rsidRDefault="00813715" w:rsidP="008D6AEB">
      <w:pPr>
        <w:pStyle w:val="ListParagraph"/>
        <w:numPr>
          <w:ilvl w:val="0"/>
          <w:numId w:val="33"/>
        </w:numPr>
        <w:spacing w:after="0"/>
        <w:rPr>
          <w:rFonts w:ascii="Calibri" w:hAnsi="Calibri" w:cs="Calibri"/>
        </w:rPr>
      </w:pPr>
      <w:r>
        <w:rPr>
          <w:rFonts w:ascii="Calibri" w:hAnsi="Calibri" w:cs="Calibri"/>
        </w:rPr>
        <w:t>IDEF A0</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Inve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Old hardware</w:t>
      </w:r>
    </w:p>
    <w:p w14:paraId="3BA85E3A"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Employee negligence</w:t>
      </w:r>
    </w:p>
    <w:p w14:paraId="45339915" w14:textId="77777777" w:rsidR="00756D66" w:rsidRPr="00D52B78"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Hardware crash</w:t>
      </w:r>
    </w:p>
    <w:p w14:paraId="35A517AC" w14:textId="4DE90A1B" w:rsidR="00756D66" w:rsidRPr="00D52B78" w:rsidRDefault="00AD304D" w:rsidP="008D6AEB">
      <w:pPr>
        <w:pStyle w:val="ListParagraph"/>
        <w:numPr>
          <w:ilvl w:val="0"/>
          <w:numId w:val="37"/>
        </w:numPr>
        <w:spacing w:after="0"/>
        <w:rPr>
          <w:rFonts w:ascii="Calibri" w:hAnsi="Calibri" w:cs="Calibri"/>
        </w:rPr>
      </w:pPr>
      <w:r>
        <w:rPr>
          <w:rFonts w:ascii="Calibri" w:hAnsi="Calibri" w:cs="Calibri"/>
        </w:rPr>
        <w:t>Virus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Data</w:t>
      </w:r>
      <w:r w:rsidR="00654A1D" w:rsidRPr="00D52B78">
        <w:rPr>
          <w:rFonts w:ascii="Calibri" w:hAnsi="Calibri" w:cs="Calibri"/>
        </w:rPr>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Policy to back up the data once every week</w:t>
      </w:r>
    </w:p>
    <w:p w14:paraId="37538C72" w14:textId="6A56A934"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Train employees who have access to the system</w:t>
      </w:r>
      <w:r w:rsidR="00654A1D" w:rsidRPr="00D52B78">
        <w:rPr>
          <w:rFonts w:ascii="Calibri" w:hAnsi="Calibri" w:cs="Calibri"/>
        </w:rPr>
        <w:t xml:space="preserve"> to enter data correctly</w:t>
      </w:r>
    </w:p>
    <w:p w14:paraId="1B3FB96C" w14:textId="77777777" w:rsidR="00756D66" w:rsidRPr="00D52B78" w:rsidRDefault="00756D66" w:rsidP="00756D66">
      <w:pPr>
        <w:spacing w:after="0"/>
        <w:rPr>
          <w:i/>
        </w:rPr>
      </w:pPr>
    </w:p>
    <w:p w14:paraId="2058502D" w14:textId="77777777" w:rsidR="00D05D0E" w:rsidRDefault="00D05D0E" w:rsidP="00756D66">
      <w:pPr>
        <w:spacing w:after="0"/>
        <w:rPr>
          <w:i/>
        </w:rPr>
      </w:pPr>
    </w:p>
    <w:p w14:paraId="19AFCF0D" w14:textId="77777777" w:rsidR="00D05D0E" w:rsidRDefault="00D05D0E" w:rsidP="00756D66">
      <w:pPr>
        <w:spacing w:after="0"/>
        <w:rPr>
          <w:i/>
        </w:rPr>
      </w:pPr>
    </w:p>
    <w:p w14:paraId="41F5D76B" w14:textId="77777777" w:rsidR="00D05D0E" w:rsidRDefault="00D05D0E" w:rsidP="00756D66">
      <w:pPr>
        <w:spacing w:after="0"/>
        <w:rPr>
          <w:i/>
        </w:rPr>
      </w:pPr>
    </w:p>
    <w:p w14:paraId="384E6B84" w14:textId="77777777" w:rsidR="00D05D0E" w:rsidRDefault="00D05D0E" w:rsidP="00756D66">
      <w:pPr>
        <w:spacing w:after="0"/>
        <w:rPr>
          <w:i/>
        </w:rPr>
      </w:pPr>
    </w:p>
    <w:p w14:paraId="76B92D10" w14:textId="4596768A" w:rsidR="00756D66" w:rsidRPr="00020550" w:rsidRDefault="00756D66" w:rsidP="00756D66">
      <w:pPr>
        <w:spacing w:after="0"/>
        <w:rPr>
          <w:i/>
        </w:rPr>
      </w:pPr>
      <w:r w:rsidRPr="00020550">
        <w:rPr>
          <w:i/>
        </w:rPr>
        <w:t>Information Security Policies</w:t>
      </w:r>
    </w:p>
    <w:p w14:paraId="36272D09" w14:textId="77777777" w:rsidR="0040029B" w:rsidRDefault="00756D66" w:rsidP="00756D66">
      <w:pPr>
        <w:spacing w:after="0"/>
      </w:pPr>
      <w:r w:rsidRPr="00020550">
        <w:t xml:space="preserve">   </w:t>
      </w:r>
    </w:p>
    <w:p w14:paraId="3902ADEF" w14:textId="17F78C7C" w:rsidR="00756D66" w:rsidRPr="00020550" w:rsidRDefault="00756D66" w:rsidP="00756D66">
      <w:pPr>
        <w:spacing w:after="0"/>
      </w:pPr>
      <w:r w:rsidRPr="00020550">
        <w:t>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6EC618DD" w:rsidR="00B8485C" w:rsidRDefault="00D52B78" w:rsidP="00B8485C">
            <w:r>
              <w:t>User can adjust u</w:t>
            </w:r>
            <w:r w:rsidR="00B8485C">
              <w:t>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5FE780BD" w:rsidR="00637204" w:rsidRPr="0026491A" w:rsidRDefault="00D52B78" w:rsidP="008D6AEB">
      <w:pPr>
        <w:pStyle w:val="ListParagraph"/>
        <w:numPr>
          <w:ilvl w:val="0"/>
          <w:numId w:val="38"/>
        </w:numPr>
        <w:spacing w:after="0"/>
        <w:rPr>
          <w:rFonts w:ascii="Calibri" w:hAnsi="Calibri"/>
        </w:rPr>
      </w:pPr>
      <w:r>
        <w:rPr>
          <w:rFonts w:ascii="Calibri" w:hAnsi="Calibri"/>
        </w:rPr>
        <w:t>Database</w:t>
      </w:r>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4CDAA022" w14:textId="48F5DB15" w:rsidR="00A7615B" w:rsidRPr="00A7615B" w:rsidRDefault="00637204" w:rsidP="007A30D6">
      <w:pPr>
        <w:pStyle w:val="ListParagraph"/>
        <w:numPr>
          <w:ilvl w:val="0"/>
          <w:numId w:val="40"/>
        </w:numPr>
        <w:spacing w:after="0"/>
      </w:pPr>
      <w:r w:rsidRPr="0026491A">
        <w:rPr>
          <w:rFonts w:ascii="Calibri" w:hAnsi="Calibri"/>
        </w:rPr>
        <w:t>Software</w:t>
      </w:r>
      <w:r w:rsidR="00A7615B">
        <w:rPr>
          <w:rFonts w:ascii="Calibri" w:hAnsi="Calibri"/>
        </w:rPr>
        <w:br w:type="page"/>
      </w:r>
    </w:p>
    <w:p w14:paraId="0ADC8348" w14:textId="3752B5B7" w:rsidR="00654A1D" w:rsidRPr="0098270C" w:rsidRDefault="00A7615B" w:rsidP="0098270C">
      <w:pPr>
        <w:spacing w:after="0"/>
        <w:jc w:val="center"/>
        <w:rPr>
          <w:b/>
          <w:sz w:val="28"/>
          <w:szCs w:val="28"/>
        </w:rPr>
      </w:pPr>
      <w:r w:rsidRPr="0098270C">
        <w:rPr>
          <w:b/>
          <w:sz w:val="28"/>
          <w:szCs w:val="28"/>
        </w:rPr>
        <w:lastRenderedPageBreak/>
        <w:t>Context Diagram</w:t>
      </w:r>
    </w:p>
    <w:p w14:paraId="7034B6F2" w14:textId="7A385E5A" w:rsidR="00A7615B" w:rsidRPr="0098270C" w:rsidRDefault="0078585E" w:rsidP="0098270C">
      <w:pPr>
        <w:spacing w:after="0"/>
        <w:rPr>
          <w:b/>
        </w:rPr>
      </w:pPr>
      <w:r>
        <w:rPr>
          <w:noProof/>
        </w:rPr>
        <w:drawing>
          <wp:inline distT="0" distB="0" distL="0" distR="0" wp14:anchorId="79FCF624" wp14:editId="673DC62D">
            <wp:extent cx="6124575" cy="120777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4575" cy="1207770"/>
                    </a:xfrm>
                    <a:prstGeom prst="rect">
                      <a:avLst/>
                    </a:prstGeom>
                  </pic:spPr>
                </pic:pic>
              </a:graphicData>
            </a:graphic>
          </wp:inline>
        </w:drawing>
      </w:r>
    </w:p>
    <w:p w14:paraId="4487992F" w14:textId="74DF3E07" w:rsidR="0078585E" w:rsidRDefault="0078585E" w:rsidP="00A7615B">
      <w:pPr>
        <w:pStyle w:val="ListParagraph"/>
        <w:spacing w:after="0"/>
        <w:jc w:val="center"/>
        <w:rPr>
          <w:rFonts w:ascii="Calibri" w:hAnsi="Calibri"/>
          <w:b/>
        </w:rPr>
      </w:pPr>
      <w:bookmarkStart w:id="1" w:name="_GoBack"/>
      <w:bookmarkEnd w:id="1"/>
    </w:p>
    <w:p w14:paraId="335B7C31" w14:textId="6EDA3F48" w:rsidR="0078585E" w:rsidRDefault="0078585E" w:rsidP="00A7615B">
      <w:pPr>
        <w:pStyle w:val="ListParagraph"/>
        <w:spacing w:after="0"/>
        <w:jc w:val="center"/>
        <w:rPr>
          <w:rFonts w:ascii="Calibri" w:hAnsi="Calibri"/>
          <w:b/>
        </w:rPr>
      </w:pPr>
    </w:p>
    <w:p w14:paraId="7C426995" w14:textId="34BED25B" w:rsidR="0078585E" w:rsidRDefault="0078585E">
      <w:pPr>
        <w:rPr>
          <w:rFonts w:eastAsiaTheme="minorHAnsi" w:cstheme="minorBidi"/>
          <w:b/>
          <w:color w:val="auto"/>
        </w:rPr>
      </w:pPr>
      <w:r>
        <w:rPr>
          <w:b/>
        </w:rPr>
        <w:br w:type="page"/>
      </w:r>
    </w:p>
    <w:p w14:paraId="458B09A4" w14:textId="71442DA2" w:rsidR="0078585E" w:rsidRPr="00E6051F" w:rsidRDefault="0078585E" w:rsidP="00E6051F">
      <w:pPr>
        <w:spacing w:after="0"/>
        <w:jc w:val="center"/>
        <w:rPr>
          <w:b/>
          <w:sz w:val="28"/>
          <w:szCs w:val="28"/>
        </w:rPr>
      </w:pPr>
      <w:r w:rsidRPr="00E6051F">
        <w:rPr>
          <w:b/>
          <w:sz w:val="28"/>
          <w:szCs w:val="28"/>
        </w:rPr>
        <w:lastRenderedPageBreak/>
        <w:t>Data Flow Diagram Level 0</w:t>
      </w:r>
    </w:p>
    <w:p w14:paraId="5F978707" w14:textId="77777777" w:rsidR="00904D96" w:rsidRDefault="00904D96" w:rsidP="00A7615B">
      <w:pPr>
        <w:pStyle w:val="ListParagraph"/>
        <w:spacing w:after="0"/>
        <w:jc w:val="center"/>
        <w:rPr>
          <w:rFonts w:ascii="Calibri" w:hAnsi="Calibri"/>
          <w:b/>
          <w:sz w:val="28"/>
          <w:szCs w:val="28"/>
        </w:rPr>
      </w:pPr>
    </w:p>
    <w:p w14:paraId="1ECDB1F4" w14:textId="78EEFEB2" w:rsidR="0078585E" w:rsidRDefault="00E82119" w:rsidP="00E51612">
      <w:pPr>
        <w:rPr>
          <w:rFonts w:eastAsiaTheme="minorHAnsi" w:cstheme="minorBidi"/>
          <w:b/>
          <w:color w:val="auto"/>
          <w:sz w:val="28"/>
          <w:szCs w:val="28"/>
        </w:rPr>
      </w:pPr>
      <w:r>
        <w:object w:dxaOrig="9751" w:dyaOrig="7981" w14:anchorId="3872CE86">
          <v:shape id="_x0000_i1026" type="#_x0000_t75" style="width:467.25pt;height:382.5pt" o:ole="">
            <v:imagedata r:id="rId16" o:title=""/>
          </v:shape>
          <o:OLEObject Type="Embed" ProgID="Visio.Drawing.15" ShapeID="_x0000_i1026" DrawAspect="Content" ObjectID="_1574355818" r:id="rId17"/>
        </w:object>
      </w:r>
    </w:p>
    <w:p w14:paraId="3FBC6975" w14:textId="77777777" w:rsidR="00904D96" w:rsidRDefault="00904D96" w:rsidP="00A7615B">
      <w:pPr>
        <w:pStyle w:val="ListParagraph"/>
        <w:spacing w:after="0"/>
        <w:jc w:val="center"/>
        <w:rPr>
          <w:rFonts w:ascii="Calibri" w:hAnsi="Calibri"/>
          <w:b/>
          <w:sz w:val="28"/>
          <w:szCs w:val="28"/>
        </w:rPr>
      </w:pPr>
    </w:p>
    <w:p w14:paraId="5C8D1AE4" w14:textId="136ECE15" w:rsidR="00904D96" w:rsidRPr="00E51612" w:rsidRDefault="00904D96" w:rsidP="00E51612">
      <w:pPr>
        <w:spacing w:after="0"/>
        <w:rPr>
          <w:b/>
          <w:sz w:val="28"/>
          <w:szCs w:val="28"/>
        </w:rPr>
      </w:pPr>
    </w:p>
    <w:p w14:paraId="67F7B618" w14:textId="17713520" w:rsidR="00904D96" w:rsidRDefault="00904D96" w:rsidP="00A7615B">
      <w:pPr>
        <w:pStyle w:val="ListParagraph"/>
        <w:spacing w:after="0"/>
        <w:jc w:val="center"/>
        <w:rPr>
          <w:rFonts w:ascii="Calibri" w:hAnsi="Calibri"/>
          <w:b/>
          <w:sz w:val="28"/>
          <w:szCs w:val="28"/>
        </w:rPr>
      </w:pPr>
    </w:p>
    <w:p w14:paraId="6D0FC5DE" w14:textId="77777777" w:rsidR="00DA09A6" w:rsidRDefault="00DA09A6" w:rsidP="00A7615B">
      <w:pPr>
        <w:pStyle w:val="ListParagraph"/>
        <w:spacing w:after="0"/>
        <w:jc w:val="center"/>
        <w:rPr>
          <w:rFonts w:ascii="Calibri" w:hAnsi="Calibri"/>
          <w:b/>
          <w:sz w:val="28"/>
          <w:szCs w:val="28"/>
        </w:rPr>
      </w:pPr>
    </w:p>
    <w:p w14:paraId="7617C646" w14:textId="77777777" w:rsidR="00904D96" w:rsidRDefault="00904D96" w:rsidP="00A7615B">
      <w:pPr>
        <w:pStyle w:val="ListParagraph"/>
        <w:spacing w:after="0"/>
        <w:jc w:val="center"/>
        <w:rPr>
          <w:rFonts w:ascii="Calibri" w:hAnsi="Calibri"/>
          <w:b/>
          <w:sz w:val="28"/>
          <w:szCs w:val="28"/>
        </w:rPr>
      </w:pPr>
    </w:p>
    <w:p w14:paraId="554F1485" w14:textId="3528545D" w:rsidR="0078585E" w:rsidRPr="00E6051F" w:rsidRDefault="0078585E" w:rsidP="00E6051F">
      <w:pPr>
        <w:spacing w:after="0"/>
        <w:jc w:val="center"/>
        <w:rPr>
          <w:b/>
          <w:sz w:val="28"/>
          <w:szCs w:val="28"/>
        </w:rPr>
      </w:pPr>
      <w:r w:rsidRPr="00E6051F">
        <w:rPr>
          <w:b/>
          <w:sz w:val="28"/>
          <w:szCs w:val="28"/>
        </w:rPr>
        <w:lastRenderedPageBreak/>
        <w:t>Data Flow Diagram Level 1</w:t>
      </w:r>
    </w:p>
    <w:p w14:paraId="7B389982" w14:textId="0AFC8AB3" w:rsidR="00904D96" w:rsidRDefault="00904D96" w:rsidP="00E51612">
      <w:pPr>
        <w:pStyle w:val="ListParagraph"/>
        <w:spacing w:after="0"/>
        <w:rPr>
          <w:rFonts w:ascii="Calibri" w:hAnsi="Calibri"/>
          <w:b/>
          <w:sz w:val="28"/>
          <w:szCs w:val="28"/>
        </w:rPr>
      </w:pPr>
    </w:p>
    <w:p w14:paraId="3730CC89" w14:textId="67393977" w:rsidR="0078585E" w:rsidRPr="00E51612" w:rsidRDefault="004F33BD" w:rsidP="00E51612">
      <w:pPr>
        <w:spacing w:after="0"/>
        <w:rPr>
          <w:b/>
          <w:sz w:val="28"/>
          <w:szCs w:val="28"/>
        </w:rPr>
      </w:pPr>
      <w:r>
        <w:rPr>
          <w:rFonts w:eastAsiaTheme="minorHAnsi" w:cstheme="minorBidi"/>
          <w:b/>
          <w:noProof/>
          <w:color w:val="auto"/>
          <w:sz w:val="28"/>
          <w:szCs w:val="28"/>
        </w:rPr>
        <w:drawing>
          <wp:anchor distT="0" distB="0" distL="114300" distR="114300" simplePos="0" relativeHeight="251672576" behindDoc="1" locked="0" layoutInCell="1" allowOverlap="1" wp14:anchorId="0BB9D66F" wp14:editId="4B2B9EBF">
            <wp:simplePos x="0" y="0"/>
            <wp:positionH relativeFrom="margin">
              <wp:align>center</wp:align>
            </wp:positionH>
            <wp:positionV relativeFrom="paragraph">
              <wp:posOffset>13970</wp:posOffset>
            </wp:positionV>
            <wp:extent cx="4953000" cy="4333875"/>
            <wp:effectExtent l="0" t="0" r="0" b="9525"/>
            <wp:wrapTight wrapText="bothSides">
              <wp:wrapPolygon edited="0">
                <wp:start x="0" y="0"/>
                <wp:lineTo x="0" y="21553"/>
                <wp:lineTo x="21517" y="21553"/>
                <wp:lineTo x="21517" y="0"/>
                <wp:lineTo x="0" y="0"/>
              </wp:wrapPolygon>
            </wp:wrapTight>
            <wp:docPr id="20" name="Picture 20" descr="C:\Users\Tom\AppData\Local\Microsoft\Windows\INetCache\Content.Word\dfd Level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m\AppData\Local\Microsoft\Windows\INetCache\Content.Word\dfd Level 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53000" cy="43338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ABB2AD" w14:textId="62B281BC" w:rsidR="00E51612" w:rsidRDefault="00E51612">
      <w:pPr>
        <w:rPr>
          <w:rFonts w:eastAsiaTheme="minorHAnsi" w:cstheme="minorBidi"/>
          <w:b/>
          <w:color w:val="auto"/>
          <w:sz w:val="28"/>
          <w:szCs w:val="28"/>
        </w:rPr>
      </w:pPr>
      <w:r>
        <w:rPr>
          <w:rFonts w:eastAsiaTheme="minorHAnsi" w:cstheme="minorBidi"/>
          <w:b/>
          <w:color w:val="auto"/>
          <w:sz w:val="28"/>
          <w:szCs w:val="28"/>
        </w:rPr>
        <w:br w:type="page"/>
      </w:r>
    </w:p>
    <w:p w14:paraId="0B729AA8" w14:textId="77777777" w:rsidR="0078585E" w:rsidRDefault="0078585E">
      <w:pPr>
        <w:rPr>
          <w:rFonts w:eastAsiaTheme="minorHAnsi" w:cstheme="minorBidi"/>
          <w:b/>
          <w:color w:val="auto"/>
          <w:sz w:val="28"/>
          <w:szCs w:val="28"/>
        </w:rPr>
      </w:pPr>
    </w:p>
    <w:p w14:paraId="70D05B6D" w14:textId="6B7DB137" w:rsidR="0078585E" w:rsidRPr="00C863AF" w:rsidRDefault="0078585E" w:rsidP="00362D04">
      <w:pPr>
        <w:spacing w:after="0"/>
        <w:jc w:val="center"/>
        <w:rPr>
          <w:b/>
          <w:sz w:val="28"/>
          <w:szCs w:val="28"/>
        </w:rPr>
      </w:pPr>
      <w:r w:rsidRPr="00C863AF">
        <w:rPr>
          <w:b/>
          <w:sz w:val="28"/>
          <w:szCs w:val="28"/>
        </w:rPr>
        <w:t>Data Flow Diagram Dictionary</w:t>
      </w:r>
    </w:p>
    <w:p w14:paraId="500483D7" w14:textId="4B7182FF" w:rsidR="0078585E" w:rsidRDefault="0078585E" w:rsidP="00362D04">
      <w:pPr>
        <w:pStyle w:val="ListParagraph"/>
        <w:spacing w:after="0"/>
        <w:jc w:val="center"/>
        <w:rPr>
          <w:rFonts w:ascii="Calibri" w:hAnsi="Calibri"/>
          <w:b/>
        </w:rPr>
      </w:pPr>
    </w:p>
    <w:p w14:paraId="2217E431" w14:textId="77777777" w:rsidR="00BB4FFF" w:rsidRDefault="00BB4FFF" w:rsidP="00362D04">
      <w:pPr>
        <w:spacing w:after="0"/>
        <w:jc w:val="center"/>
        <w:rPr>
          <w:b/>
        </w:rPr>
      </w:pPr>
      <w:r>
        <w:rPr>
          <w:b/>
        </w:rPr>
        <w:t>Processes</w:t>
      </w:r>
    </w:p>
    <w:p w14:paraId="0999F0BD" w14:textId="77777777" w:rsidR="00BB4FFF" w:rsidRDefault="00BB4FFF" w:rsidP="00362D04">
      <w:pPr>
        <w:spacing w:after="0"/>
      </w:pPr>
      <w:r>
        <w:rPr>
          <w:b/>
        </w:rPr>
        <w:t>Label:</w:t>
      </w:r>
    </w:p>
    <w:p w14:paraId="71B53A54" w14:textId="77777777" w:rsidR="00BB4FFF" w:rsidRDefault="00BB4FFF" w:rsidP="00362D04">
      <w:pPr>
        <w:spacing w:after="0"/>
      </w:pPr>
      <w:r>
        <w:tab/>
        <w:t>PRC 1- Verify Inventory</w:t>
      </w:r>
    </w:p>
    <w:p w14:paraId="508BA725" w14:textId="77777777" w:rsidR="00BB4FFF" w:rsidRDefault="00BB4FFF" w:rsidP="00362D04">
      <w:pPr>
        <w:spacing w:after="0"/>
        <w:rPr>
          <w:b/>
        </w:rPr>
      </w:pPr>
      <w:r>
        <w:rPr>
          <w:b/>
        </w:rPr>
        <w:t>Description:</w:t>
      </w:r>
    </w:p>
    <w:p w14:paraId="18980F62" w14:textId="77777777" w:rsidR="00BB4FFF" w:rsidRDefault="00BB4FFF" w:rsidP="00362D04">
      <w:pPr>
        <w:spacing w:after="0"/>
      </w:pPr>
      <w:r>
        <w:tab/>
        <w:t>This process verifies the inventory information.</w:t>
      </w:r>
    </w:p>
    <w:p w14:paraId="1C92ED62" w14:textId="77777777" w:rsidR="00BB4FFF" w:rsidRDefault="00BB4FFF" w:rsidP="00362D04">
      <w:pPr>
        <w:spacing w:after="0"/>
        <w:rPr>
          <w:b/>
        </w:rPr>
      </w:pPr>
      <w:r>
        <w:rPr>
          <w:b/>
        </w:rPr>
        <w:t>Decomposition:</w:t>
      </w:r>
    </w:p>
    <w:p w14:paraId="4BA986B7" w14:textId="77777777" w:rsidR="00BB4FFF" w:rsidRDefault="00BB4FFF" w:rsidP="00362D04">
      <w:pPr>
        <w:spacing w:after="0"/>
      </w:pPr>
      <w:r>
        <w:tab/>
        <w:t xml:space="preserve">RECEIVE </w:t>
      </w:r>
      <w:r>
        <w:rPr>
          <w:u w:val="single"/>
        </w:rPr>
        <w:t>Inventory Request</w:t>
      </w:r>
      <w:r>
        <w:t xml:space="preserve"> from </w:t>
      </w:r>
      <w:r>
        <w:rPr>
          <w:u w:val="single"/>
        </w:rPr>
        <w:t>User</w:t>
      </w:r>
    </w:p>
    <w:p w14:paraId="41A20A93" w14:textId="77777777" w:rsidR="00BB4FFF" w:rsidRDefault="00BB4FFF" w:rsidP="00362D04">
      <w:pPr>
        <w:spacing w:after="0"/>
      </w:pPr>
      <w:r>
        <w:tab/>
        <w:t xml:space="preserve">RECEIVE </w:t>
      </w:r>
      <w:r>
        <w:rPr>
          <w:u w:val="single"/>
        </w:rPr>
        <w:t>Inventory</w:t>
      </w:r>
      <w:r>
        <w:t xml:space="preserve"> </w:t>
      </w:r>
      <w:r>
        <w:rPr>
          <w:u w:val="single"/>
        </w:rPr>
        <w:t>Response</w:t>
      </w:r>
      <w:r>
        <w:t xml:space="preserve"> from </w:t>
      </w:r>
      <w:r>
        <w:rPr>
          <w:u w:val="single"/>
        </w:rPr>
        <w:t>Inventory</w:t>
      </w:r>
    </w:p>
    <w:p w14:paraId="007C790E" w14:textId="77777777" w:rsidR="00BB4FFF" w:rsidRDefault="00BB4FFF" w:rsidP="00362D04">
      <w:pPr>
        <w:spacing w:after="0"/>
      </w:pPr>
      <w:r>
        <w:tab/>
        <w:t xml:space="preserve">SEND </w:t>
      </w:r>
      <w:r>
        <w:rPr>
          <w:u w:val="single"/>
        </w:rPr>
        <w:t>Inventory</w:t>
      </w:r>
      <w:r>
        <w:t xml:space="preserve"> </w:t>
      </w:r>
      <w:r>
        <w:rPr>
          <w:u w:val="single"/>
        </w:rPr>
        <w:t>Request</w:t>
      </w:r>
      <w:r>
        <w:t xml:space="preserve"> to </w:t>
      </w:r>
      <w:r>
        <w:rPr>
          <w:u w:val="single"/>
        </w:rPr>
        <w:t>Inventory</w:t>
      </w:r>
    </w:p>
    <w:p w14:paraId="423CC4C9" w14:textId="77777777" w:rsidR="00BB4FFF" w:rsidRDefault="00BB4FFF" w:rsidP="00362D04">
      <w:pPr>
        <w:spacing w:after="0"/>
        <w:rPr>
          <w:u w:val="single"/>
        </w:rPr>
      </w:pPr>
      <w:r>
        <w:tab/>
        <w:t xml:space="preserve">SEND </w:t>
      </w:r>
      <w:r>
        <w:rPr>
          <w:u w:val="single"/>
        </w:rPr>
        <w:t>Inventory</w:t>
      </w:r>
      <w:r>
        <w:t xml:space="preserve"> </w:t>
      </w:r>
      <w:r>
        <w:rPr>
          <w:u w:val="single"/>
        </w:rPr>
        <w:t>Response</w:t>
      </w:r>
      <w:r>
        <w:t xml:space="preserve"> to </w:t>
      </w:r>
      <w:r>
        <w:rPr>
          <w:u w:val="single"/>
        </w:rPr>
        <w:t>User</w:t>
      </w:r>
    </w:p>
    <w:p w14:paraId="30561D6D" w14:textId="77777777" w:rsidR="00BB4FFF" w:rsidRDefault="00BB4FFF" w:rsidP="00362D04">
      <w:pPr>
        <w:spacing w:after="0"/>
        <w:rPr>
          <w:u w:val="single"/>
        </w:rPr>
      </w:pPr>
    </w:p>
    <w:p w14:paraId="72B3ABB2" w14:textId="77777777" w:rsidR="00BB4FFF" w:rsidRDefault="00BB4FFF" w:rsidP="00362D04">
      <w:pPr>
        <w:spacing w:after="0"/>
        <w:rPr>
          <w:b/>
        </w:rPr>
      </w:pPr>
      <w:r>
        <w:rPr>
          <w:b/>
        </w:rPr>
        <w:t>Label:</w:t>
      </w:r>
    </w:p>
    <w:p w14:paraId="71CEC858" w14:textId="77777777" w:rsidR="00BB4FFF" w:rsidRDefault="00BB4FFF" w:rsidP="00362D04">
      <w:pPr>
        <w:spacing w:after="0"/>
      </w:pPr>
      <w:r>
        <w:tab/>
        <w:t>PRC 2- Generate Report</w:t>
      </w:r>
    </w:p>
    <w:p w14:paraId="24E8BB67" w14:textId="77777777" w:rsidR="00BB4FFF" w:rsidRDefault="00BB4FFF" w:rsidP="00362D04">
      <w:pPr>
        <w:spacing w:after="0"/>
        <w:rPr>
          <w:b/>
        </w:rPr>
      </w:pPr>
      <w:r>
        <w:rPr>
          <w:b/>
        </w:rPr>
        <w:t xml:space="preserve">Description: </w:t>
      </w:r>
      <w:r>
        <w:rPr>
          <w:b/>
        </w:rPr>
        <w:tab/>
      </w:r>
    </w:p>
    <w:p w14:paraId="0F6A1365" w14:textId="77777777" w:rsidR="00BB4FFF" w:rsidRDefault="00BB4FFF" w:rsidP="00362D04">
      <w:pPr>
        <w:spacing w:after="0"/>
      </w:pPr>
      <w:r>
        <w:tab/>
        <w:t>This process generates a report on the inventory</w:t>
      </w:r>
    </w:p>
    <w:p w14:paraId="7376CD46" w14:textId="77777777" w:rsidR="00BB4FFF" w:rsidRDefault="00BB4FFF" w:rsidP="00362D04">
      <w:pPr>
        <w:spacing w:after="0"/>
        <w:rPr>
          <w:b/>
        </w:rPr>
      </w:pPr>
      <w:r>
        <w:rPr>
          <w:b/>
        </w:rPr>
        <w:t>Decomposition:</w:t>
      </w:r>
    </w:p>
    <w:p w14:paraId="2FADF07D" w14:textId="77777777" w:rsidR="00BB4FFF" w:rsidRDefault="00BB4FFF" w:rsidP="00362D04">
      <w:pPr>
        <w:spacing w:after="0"/>
      </w:pPr>
      <w:r>
        <w:tab/>
        <w:t xml:space="preserve">RECEIVES </w:t>
      </w:r>
      <w:r>
        <w:rPr>
          <w:u w:val="single"/>
        </w:rPr>
        <w:t>Report</w:t>
      </w:r>
      <w:r>
        <w:t xml:space="preserve"> </w:t>
      </w:r>
      <w:r>
        <w:rPr>
          <w:u w:val="single"/>
        </w:rPr>
        <w:t>Request</w:t>
      </w:r>
      <w:r>
        <w:t xml:space="preserve"> from </w:t>
      </w:r>
      <w:r>
        <w:rPr>
          <w:u w:val="single"/>
        </w:rPr>
        <w:t>Verify</w:t>
      </w:r>
      <w:r>
        <w:t xml:space="preserve"> </w:t>
      </w:r>
      <w:r>
        <w:rPr>
          <w:u w:val="single"/>
        </w:rPr>
        <w:t>Information</w:t>
      </w:r>
    </w:p>
    <w:p w14:paraId="3EEFC134" w14:textId="77777777" w:rsidR="00BB4FFF" w:rsidRDefault="00BB4FFF" w:rsidP="00362D04">
      <w:pPr>
        <w:spacing w:after="0"/>
      </w:pPr>
      <w:r>
        <w:tab/>
        <w:t xml:space="preserve">SEND </w:t>
      </w:r>
      <w:r>
        <w:rPr>
          <w:u w:val="single"/>
        </w:rPr>
        <w:t>Report</w:t>
      </w:r>
      <w:r>
        <w:t xml:space="preserve"> </w:t>
      </w:r>
      <w:r>
        <w:rPr>
          <w:u w:val="single"/>
        </w:rPr>
        <w:t>Response</w:t>
      </w:r>
      <w:r>
        <w:t xml:space="preserve"> to </w:t>
      </w:r>
      <w:r>
        <w:rPr>
          <w:u w:val="single"/>
        </w:rPr>
        <w:t>Verify</w:t>
      </w:r>
      <w:r>
        <w:t xml:space="preserve"> </w:t>
      </w:r>
      <w:r>
        <w:rPr>
          <w:u w:val="single"/>
        </w:rPr>
        <w:t>Information</w:t>
      </w:r>
      <w:r>
        <w:t xml:space="preserve"> </w:t>
      </w:r>
    </w:p>
    <w:p w14:paraId="5C83AA2C" w14:textId="77777777" w:rsidR="00BB4FFF" w:rsidRDefault="00BB4FFF" w:rsidP="00362D04">
      <w:pPr>
        <w:spacing w:after="0"/>
        <w:rPr>
          <w:b/>
        </w:rPr>
      </w:pPr>
    </w:p>
    <w:p w14:paraId="4224340C" w14:textId="77777777" w:rsidR="00BB4FFF" w:rsidRDefault="00BB4FFF" w:rsidP="00362D04">
      <w:pPr>
        <w:spacing w:after="0"/>
        <w:rPr>
          <w:b/>
        </w:rPr>
      </w:pPr>
      <w:r>
        <w:rPr>
          <w:b/>
        </w:rPr>
        <w:t>Label:</w:t>
      </w:r>
    </w:p>
    <w:p w14:paraId="01ED96F1" w14:textId="77777777" w:rsidR="00BB4FFF" w:rsidRDefault="00BB4FFF" w:rsidP="00362D04">
      <w:pPr>
        <w:spacing w:after="0"/>
      </w:pPr>
      <w:r>
        <w:tab/>
        <w:t>PRC 3- Accept Username &amp; Password</w:t>
      </w:r>
    </w:p>
    <w:p w14:paraId="12C44238" w14:textId="77777777" w:rsidR="00BB4FFF" w:rsidRDefault="00BB4FFF" w:rsidP="00362D04">
      <w:pPr>
        <w:spacing w:after="0"/>
        <w:rPr>
          <w:b/>
        </w:rPr>
      </w:pPr>
      <w:r>
        <w:rPr>
          <w:b/>
        </w:rPr>
        <w:t>Description:</w:t>
      </w:r>
    </w:p>
    <w:p w14:paraId="0E2D0756" w14:textId="77777777" w:rsidR="00BB4FFF" w:rsidRDefault="00BB4FFF" w:rsidP="00362D04">
      <w:pPr>
        <w:spacing w:after="0"/>
      </w:pPr>
      <w:r>
        <w:tab/>
        <w:t>This process accepts the username and password.</w:t>
      </w:r>
    </w:p>
    <w:p w14:paraId="707F2011" w14:textId="77777777" w:rsidR="00BB4FFF" w:rsidRDefault="00BB4FFF" w:rsidP="00362D04">
      <w:pPr>
        <w:spacing w:after="0"/>
        <w:rPr>
          <w:b/>
        </w:rPr>
      </w:pPr>
      <w:r>
        <w:rPr>
          <w:b/>
        </w:rPr>
        <w:t>Decomposition:</w:t>
      </w:r>
    </w:p>
    <w:p w14:paraId="57FE245C" w14:textId="77777777" w:rsidR="00BB4FFF" w:rsidRDefault="00BB4FFF" w:rsidP="00362D04">
      <w:pPr>
        <w:spacing w:after="0"/>
      </w:pPr>
      <w:r>
        <w:tab/>
        <w:t xml:space="preserve">RECEIVES </w:t>
      </w:r>
      <w:r>
        <w:rPr>
          <w:u w:val="single"/>
        </w:rPr>
        <w:t>Login</w:t>
      </w:r>
      <w:r>
        <w:t xml:space="preserve"> </w:t>
      </w:r>
      <w:r>
        <w:rPr>
          <w:u w:val="single"/>
        </w:rPr>
        <w:t>Credentials</w:t>
      </w:r>
      <w:r>
        <w:t xml:space="preserve"> from </w:t>
      </w:r>
      <w:r>
        <w:rPr>
          <w:u w:val="single"/>
        </w:rPr>
        <w:t>User</w:t>
      </w:r>
    </w:p>
    <w:p w14:paraId="4BC5C4BF" w14:textId="77777777" w:rsidR="00BB4FFF" w:rsidRDefault="00BB4FFF" w:rsidP="00362D04">
      <w:pPr>
        <w:spacing w:after="0"/>
      </w:pPr>
      <w:r>
        <w:tab/>
        <w:t xml:space="preserve">RECEIVES </w:t>
      </w:r>
      <w:r>
        <w:rPr>
          <w:u w:val="single"/>
        </w:rPr>
        <w:t>Login</w:t>
      </w:r>
      <w:r>
        <w:t xml:space="preserve"> </w:t>
      </w:r>
      <w:r>
        <w:rPr>
          <w:u w:val="single"/>
        </w:rPr>
        <w:t>Response</w:t>
      </w:r>
      <w:r>
        <w:t xml:space="preserve"> from </w:t>
      </w:r>
      <w:r>
        <w:rPr>
          <w:u w:val="single"/>
        </w:rPr>
        <w:t>Verify</w:t>
      </w:r>
      <w:r>
        <w:t xml:space="preserve"> </w:t>
      </w:r>
      <w:r>
        <w:rPr>
          <w:u w:val="single"/>
        </w:rPr>
        <w:t>Username</w:t>
      </w:r>
      <w:r>
        <w:t xml:space="preserve"> </w:t>
      </w:r>
      <w:r>
        <w:rPr>
          <w:u w:val="single"/>
        </w:rPr>
        <w:t>&amp;</w:t>
      </w:r>
      <w:r>
        <w:t xml:space="preserve"> </w:t>
      </w:r>
      <w:r>
        <w:rPr>
          <w:u w:val="single"/>
        </w:rPr>
        <w:t>Password</w:t>
      </w:r>
    </w:p>
    <w:p w14:paraId="7D19BFBB" w14:textId="77777777" w:rsidR="00BB4FFF" w:rsidRDefault="00BB4FFF" w:rsidP="00362D04">
      <w:pPr>
        <w:spacing w:after="0"/>
      </w:pPr>
      <w:r>
        <w:tab/>
        <w:t xml:space="preserve">SEND </w:t>
      </w:r>
      <w:r>
        <w:rPr>
          <w:u w:val="single"/>
        </w:rPr>
        <w:t>Login</w:t>
      </w:r>
      <w:r>
        <w:t xml:space="preserve"> </w:t>
      </w:r>
      <w:r>
        <w:rPr>
          <w:u w:val="single"/>
        </w:rPr>
        <w:t>Credentials</w:t>
      </w:r>
      <w:r>
        <w:t xml:space="preserve"> to </w:t>
      </w:r>
      <w:r>
        <w:rPr>
          <w:u w:val="single"/>
        </w:rPr>
        <w:t>Verify</w:t>
      </w:r>
      <w:r>
        <w:t xml:space="preserve"> </w:t>
      </w:r>
      <w:r>
        <w:rPr>
          <w:u w:val="single"/>
        </w:rPr>
        <w:t>Username</w:t>
      </w:r>
      <w:r>
        <w:t xml:space="preserve"> </w:t>
      </w:r>
      <w:r>
        <w:rPr>
          <w:u w:val="single"/>
        </w:rPr>
        <w:t>&amp;</w:t>
      </w:r>
      <w:r>
        <w:t xml:space="preserve"> </w:t>
      </w:r>
      <w:r>
        <w:rPr>
          <w:u w:val="single"/>
        </w:rPr>
        <w:t>Password</w:t>
      </w:r>
    </w:p>
    <w:p w14:paraId="5FDD5BCC" w14:textId="77777777" w:rsidR="00BB4FFF" w:rsidRDefault="00BB4FFF" w:rsidP="00362D04">
      <w:pPr>
        <w:spacing w:after="0"/>
        <w:rPr>
          <w:u w:val="single"/>
        </w:rPr>
      </w:pPr>
      <w:r>
        <w:tab/>
        <w:t xml:space="preserve">SEND </w:t>
      </w:r>
      <w:r>
        <w:rPr>
          <w:u w:val="single"/>
        </w:rPr>
        <w:t>Login</w:t>
      </w:r>
      <w:r>
        <w:t xml:space="preserve"> </w:t>
      </w:r>
      <w:r>
        <w:rPr>
          <w:u w:val="single"/>
        </w:rPr>
        <w:t>Response</w:t>
      </w:r>
      <w:r>
        <w:t xml:space="preserve"> to </w:t>
      </w:r>
      <w:r>
        <w:rPr>
          <w:u w:val="single"/>
        </w:rPr>
        <w:t>User</w:t>
      </w:r>
    </w:p>
    <w:p w14:paraId="4A178C7B" w14:textId="17B802A3" w:rsidR="00362D04" w:rsidRDefault="00362D04">
      <w:pPr>
        <w:rPr>
          <w:b/>
        </w:rPr>
      </w:pPr>
      <w:r>
        <w:rPr>
          <w:b/>
        </w:rPr>
        <w:br w:type="page"/>
      </w:r>
    </w:p>
    <w:p w14:paraId="04752FB1" w14:textId="77777777" w:rsidR="00BB4FFF" w:rsidRDefault="00BB4FFF" w:rsidP="00362D04">
      <w:pPr>
        <w:spacing w:after="0"/>
        <w:rPr>
          <w:b/>
        </w:rPr>
      </w:pPr>
      <w:r>
        <w:rPr>
          <w:b/>
        </w:rPr>
        <w:lastRenderedPageBreak/>
        <w:t>Label:</w:t>
      </w:r>
    </w:p>
    <w:p w14:paraId="1EB34716" w14:textId="77777777" w:rsidR="00BB4FFF" w:rsidRDefault="00BB4FFF" w:rsidP="00362D04">
      <w:pPr>
        <w:spacing w:after="0"/>
      </w:pPr>
      <w:r>
        <w:tab/>
        <w:t>PRC 4- Verify Username &amp; Password</w:t>
      </w:r>
    </w:p>
    <w:p w14:paraId="5EBAC9CB" w14:textId="77777777" w:rsidR="00BB4FFF" w:rsidRDefault="00BB4FFF" w:rsidP="00362D04">
      <w:pPr>
        <w:spacing w:after="0"/>
        <w:rPr>
          <w:b/>
        </w:rPr>
      </w:pPr>
      <w:r>
        <w:rPr>
          <w:b/>
        </w:rPr>
        <w:t>Description:</w:t>
      </w:r>
    </w:p>
    <w:p w14:paraId="3EDC506E" w14:textId="77777777" w:rsidR="00BB4FFF" w:rsidRDefault="00BB4FFF" w:rsidP="00362D04">
      <w:pPr>
        <w:spacing w:after="0"/>
        <w:ind w:left="360" w:hanging="360"/>
      </w:pPr>
      <w:r>
        <w:tab/>
        <w:t>This process verifies that the username and password were entered correctly per the guidelines.</w:t>
      </w:r>
    </w:p>
    <w:p w14:paraId="25066414" w14:textId="77777777" w:rsidR="00BB4FFF" w:rsidRDefault="00BB4FFF" w:rsidP="00362D04">
      <w:pPr>
        <w:spacing w:after="0"/>
        <w:rPr>
          <w:b/>
        </w:rPr>
      </w:pPr>
      <w:r>
        <w:rPr>
          <w:b/>
        </w:rPr>
        <w:t>Decomposition:</w:t>
      </w:r>
    </w:p>
    <w:p w14:paraId="013A1E20" w14:textId="77777777" w:rsidR="00BB4FFF" w:rsidRDefault="00BB4FFF" w:rsidP="00362D04">
      <w:pPr>
        <w:spacing w:after="0"/>
      </w:pPr>
      <w:r>
        <w:tab/>
        <w:t xml:space="preserve">RECEIVES </w:t>
      </w:r>
      <w:r>
        <w:rPr>
          <w:u w:val="single"/>
        </w:rPr>
        <w:t>Login</w:t>
      </w:r>
      <w:r>
        <w:t xml:space="preserve"> </w:t>
      </w:r>
      <w:r>
        <w:rPr>
          <w:u w:val="single"/>
        </w:rPr>
        <w:t>Credentials</w:t>
      </w:r>
      <w:r>
        <w:t xml:space="preserve"> from </w:t>
      </w:r>
      <w:r>
        <w:rPr>
          <w:u w:val="single"/>
        </w:rPr>
        <w:t>Accept</w:t>
      </w:r>
      <w:r>
        <w:t xml:space="preserve"> </w:t>
      </w:r>
      <w:r>
        <w:rPr>
          <w:u w:val="single"/>
        </w:rPr>
        <w:t>Username</w:t>
      </w:r>
      <w:r>
        <w:t xml:space="preserve"> </w:t>
      </w:r>
      <w:r>
        <w:rPr>
          <w:u w:val="single"/>
        </w:rPr>
        <w:t>&amp;</w:t>
      </w:r>
      <w:r>
        <w:t xml:space="preserve"> </w:t>
      </w:r>
      <w:r>
        <w:rPr>
          <w:u w:val="single"/>
        </w:rPr>
        <w:t>Password</w:t>
      </w:r>
    </w:p>
    <w:p w14:paraId="2DA25059" w14:textId="77777777" w:rsidR="00BB4FFF" w:rsidRDefault="00BB4FFF" w:rsidP="00362D04">
      <w:pPr>
        <w:spacing w:after="0"/>
      </w:pPr>
      <w:r>
        <w:tab/>
        <w:t xml:space="preserve">RECEIVES </w:t>
      </w:r>
      <w:r>
        <w:rPr>
          <w:u w:val="single"/>
        </w:rPr>
        <w:t>Login</w:t>
      </w:r>
      <w:r>
        <w:t xml:space="preserve"> </w:t>
      </w:r>
      <w:r>
        <w:rPr>
          <w:u w:val="single"/>
        </w:rPr>
        <w:t>Response</w:t>
      </w:r>
      <w:r>
        <w:t xml:space="preserve"> from </w:t>
      </w:r>
      <w:r>
        <w:rPr>
          <w:u w:val="single"/>
        </w:rPr>
        <w:t>Username</w:t>
      </w:r>
      <w:r>
        <w:t xml:space="preserve"> </w:t>
      </w:r>
      <w:r>
        <w:rPr>
          <w:u w:val="single"/>
        </w:rPr>
        <w:t>&amp;</w:t>
      </w:r>
      <w:r>
        <w:t xml:space="preserve"> </w:t>
      </w:r>
      <w:r>
        <w:rPr>
          <w:u w:val="single"/>
        </w:rPr>
        <w:t>Password</w:t>
      </w:r>
    </w:p>
    <w:p w14:paraId="46F12BF1" w14:textId="77777777" w:rsidR="00BB4FFF" w:rsidRDefault="00BB4FFF" w:rsidP="00362D04">
      <w:pPr>
        <w:spacing w:after="0"/>
      </w:pPr>
      <w:r>
        <w:tab/>
        <w:t xml:space="preserve">SEND </w:t>
      </w:r>
      <w:r>
        <w:rPr>
          <w:u w:val="single"/>
        </w:rPr>
        <w:t>Login</w:t>
      </w:r>
      <w:r>
        <w:t xml:space="preserve"> </w:t>
      </w:r>
      <w:r>
        <w:rPr>
          <w:u w:val="single"/>
        </w:rPr>
        <w:t>Credentials</w:t>
      </w:r>
      <w:r>
        <w:t xml:space="preserve"> to </w:t>
      </w:r>
      <w:r>
        <w:rPr>
          <w:u w:val="single"/>
        </w:rPr>
        <w:t>Username</w:t>
      </w:r>
      <w:r>
        <w:t xml:space="preserve"> </w:t>
      </w:r>
      <w:r>
        <w:rPr>
          <w:u w:val="single"/>
        </w:rPr>
        <w:t>&amp;</w:t>
      </w:r>
      <w:r>
        <w:t xml:space="preserve"> </w:t>
      </w:r>
      <w:r>
        <w:rPr>
          <w:u w:val="single"/>
        </w:rPr>
        <w:t>Password</w:t>
      </w:r>
    </w:p>
    <w:p w14:paraId="2D2F9814" w14:textId="77777777" w:rsidR="00BB4FFF" w:rsidRDefault="00BB4FFF" w:rsidP="00362D04">
      <w:pPr>
        <w:spacing w:after="0"/>
        <w:rPr>
          <w:u w:val="single"/>
        </w:rPr>
      </w:pPr>
      <w:r>
        <w:tab/>
        <w:t xml:space="preserve">SEND </w:t>
      </w:r>
      <w:r>
        <w:rPr>
          <w:u w:val="single"/>
        </w:rPr>
        <w:t>Login</w:t>
      </w:r>
      <w:r>
        <w:t xml:space="preserve"> </w:t>
      </w:r>
      <w:r>
        <w:rPr>
          <w:u w:val="single"/>
        </w:rPr>
        <w:t>Response</w:t>
      </w:r>
      <w:r>
        <w:t xml:space="preserve"> to </w:t>
      </w:r>
      <w:r>
        <w:rPr>
          <w:u w:val="single"/>
        </w:rPr>
        <w:t>Accept</w:t>
      </w:r>
      <w:r>
        <w:t xml:space="preserve"> </w:t>
      </w:r>
      <w:r>
        <w:rPr>
          <w:u w:val="single"/>
        </w:rPr>
        <w:t>Username</w:t>
      </w:r>
      <w:r>
        <w:t xml:space="preserve"> </w:t>
      </w:r>
      <w:r>
        <w:rPr>
          <w:u w:val="single"/>
        </w:rPr>
        <w:t>&amp;</w:t>
      </w:r>
      <w:r>
        <w:t xml:space="preserve"> </w:t>
      </w:r>
      <w:r>
        <w:rPr>
          <w:u w:val="single"/>
        </w:rPr>
        <w:t>Password</w:t>
      </w:r>
    </w:p>
    <w:p w14:paraId="1A80154C" w14:textId="77777777" w:rsidR="00BB4FFF" w:rsidRDefault="00BB4FFF" w:rsidP="00362D04">
      <w:pPr>
        <w:spacing w:after="0"/>
        <w:rPr>
          <w:b/>
        </w:rPr>
      </w:pPr>
    </w:p>
    <w:p w14:paraId="3EBDBA09" w14:textId="77777777" w:rsidR="00BB4FFF" w:rsidRDefault="00BB4FFF" w:rsidP="00362D04">
      <w:pPr>
        <w:spacing w:after="0"/>
        <w:rPr>
          <w:b/>
        </w:rPr>
      </w:pPr>
      <w:r>
        <w:rPr>
          <w:b/>
        </w:rPr>
        <w:t>Label:</w:t>
      </w:r>
    </w:p>
    <w:p w14:paraId="0F96B24E" w14:textId="77777777" w:rsidR="00BB4FFF" w:rsidRDefault="00BB4FFF" w:rsidP="00362D04">
      <w:pPr>
        <w:spacing w:after="0"/>
      </w:pPr>
      <w:r>
        <w:tab/>
        <w:t>PRC 5- Updated Inventory Added</w:t>
      </w:r>
    </w:p>
    <w:p w14:paraId="2343154E" w14:textId="77777777" w:rsidR="00BB4FFF" w:rsidRDefault="00BB4FFF" w:rsidP="00362D04">
      <w:pPr>
        <w:spacing w:after="0"/>
        <w:rPr>
          <w:b/>
        </w:rPr>
      </w:pPr>
      <w:r>
        <w:rPr>
          <w:b/>
        </w:rPr>
        <w:t>Description:</w:t>
      </w:r>
    </w:p>
    <w:p w14:paraId="5F95294D" w14:textId="77777777" w:rsidR="00BB4FFF" w:rsidRDefault="00BB4FFF" w:rsidP="00362D04">
      <w:pPr>
        <w:spacing w:after="0"/>
      </w:pPr>
      <w:r>
        <w:tab/>
        <w:t>This process updates the current inventory being added.</w:t>
      </w:r>
    </w:p>
    <w:p w14:paraId="785E5240" w14:textId="77777777" w:rsidR="00BB4FFF" w:rsidRDefault="00BB4FFF" w:rsidP="00362D04">
      <w:pPr>
        <w:spacing w:after="0"/>
        <w:rPr>
          <w:b/>
        </w:rPr>
      </w:pPr>
      <w:r>
        <w:rPr>
          <w:b/>
        </w:rPr>
        <w:t>Decomposition:</w:t>
      </w:r>
    </w:p>
    <w:p w14:paraId="558654F0" w14:textId="77777777" w:rsidR="00BB4FFF" w:rsidRDefault="00BB4FFF" w:rsidP="00362D04">
      <w:pPr>
        <w:spacing w:after="0"/>
      </w:pPr>
      <w:r>
        <w:tab/>
        <w:t xml:space="preserve">RECEIVES </w:t>
      </w:r>
      <w:r>
        <w:rPr>
          <w:u w:val="single"/>
        </w:rPr>
        <w:t>Liquor</w:t>
      </w:r>
      <w:r>
        <w:t xml:space="preserve"> </w:t>
      </w:r>
      <w:r>
        <w:rPr>
          <w:u w:val="single"/>
        </w:rPr>
        <w:t>Purchased</w:t>
      </w:r>
      <w:r>
        <w:t xml:space="preserve"> from </w:t>
      </w:r>
      <w:r>
        <w:rPr>
          <w:u w:val="single"/>
        </w:rPr>
        <w:t>User</w:t>
      </w:r>
    </w:p>
    <w:p w14:paraId="1D75666A" w14:textId="77777777" w:rsidR="00BB4FFF" w:rsidRDefault="00BB4FFF" w:rsidP="00362D04">
      <w:pPr>
        <w:spacing w:after="0"/>
      </w:pPr>
      <w:r>
        <w:tab/>
        <w:t xml:space="preserve">SEND </w:t>
      </w:r>
      <w:r>
        <w:rPr>
          <w:u w:val="single"/>
        </w:rPr>
        <w:t>Liquor</w:t>
      </w:r>
      <w:r>
        <w:t xml:space="preserve"> </w:t>
      </w:r>
      <w:r>
        <w:rPr>
          <w:u w:val="single"/>
        </w:rPr>
        <w:t>Purchased</w:t>
      </w:r>
      <w:r>
        <w:t xml:space="preserve"> to </w:t>
      </w:r>
      <w:r>
        <w:rPr>
          <w:u w:val="single"/>
        </w:rPr>
        <w:t>Inventory</w:t>
      </w:r>
    </w:p>
    <w:p w14:paraId="3BE6A136" w14:textId="77777777" w:rsidR="00BB4FFF" w:rsidRDefault="00BB4FFF" w:rsidP="00362D04">
      <w:pPr>
        <w:spacing w:after="0"/>
      </w:pPr>
    </w:p>
    <w:p w14:paraId="19C37102" w14:textId="77777777" w:rsidR="00BB4FFF" w:rsidRDefault="00BB4FFF" w:rsidP="00362D04">
      <w:pPr>
        <w:spacing w:after="0"/>
        <w:rPr>
          <w:b/>
        </w:rPr>
      </w:pPr>
      <w:r>
        <w:rPr>
          <w:b/>
        </w:rPr>
        <w:t>Label:</w:t>
      </w:r>
    </w:p>
    <w:p w14:paraId="79D30BC7" w14:textId="77777777" w:rsidR="00BB4FFF" w:rsidRDefault="00BB4FFF" w:rsidP="00362D04">
      <w:pPr>
        <w:spacing w:after="0"/>
      </w:pPr>
      <w:r>
        <w:tab/>
        <w:t>PRC 6- Updated Inventory Used</w:t>
      </w:r>
    </w:p>
    <w:p w14:paraId="3077B805" w14:textId="77777777" w:rsidR="00BB4FFF" w:rsidRDefault="00BB4FFF" w:rsidP="00362D04">
      <w:pPr>
        <w:spacing w:after="0"/>
        <w:rPr>
          <w:b/>
        </w:rPr>
      </w:pPr>
      <w:r>
        <w:rPr>
          <w:b/>
        </w:rPr>
        <w:t>Description:</w:t>
      </w:r>
    </w:p>
    <w:p w14:paraId="7BDB72DA" w14:textId="77777777" w:rsidR="00BB4FFF" w:rsidRDefault="00BB4FFF" w:rsidP="00362D04">
      <w:pPr>
        <w:spacing w:after="0"/>
      </w:pPr>
      <w:r>
        <w:tab/>
        <w:t>This process updates the liquor on hand based on liquor count.</w:t>
      </w:r>
    </w:p>
    <w:p w14:paraId="2CD209A3" w14:textId="77777777" w:rsidR="00BB4FFF" w:rsidRDefault="00BB4FFF" w:rsidP="00362D04">
      <w:pPr>
        <w:spacing w:after="0"/>
        <w:rPr>
          <w:b/>
        </w:rPr>
      </w:pPr>
      <w:r>
        <w:rPr>
          <w:b/>
        </w:rPr>
        <w:t>Decomposition:</w:t>
      </w:r>
    </w:p>
    <w:p w14:paraId="10C8702F" w14:textId="77777777" w:rsidR="00BB4FFF" w:rsidRDefault="00BB4FFF" w:rsidP="00362D04">
      <w:pPr>
        <w:spacing w:after="0"/>
      </w:pPr>
      <w:r>
        <w:tab/>
        <w:t xml:space="preserve">RECEIVES </w:t>
      </w:r>
      <w:r>
        <w:rPr>
          <w:u w:val="single"/>
        </w:rPr>
        <w:t>Liquor</w:t>
      </w:r>
      <w:r>
        <w:t xml:space="preserve"> </w:t>
      </w:r>
      <w:r>
        <w:rPr>
          <w:u w:val="single"/>
        </w:rPr>
        <w:t>Count</w:t>
      </w:r>
      <w:r>
        <w:t xml:space="preserve"> from </w:t>
      </w:r>
      <w:r>
        <w:rPr>
          <w:u w:val="single"/>
        </w:rPr>
        <w:t>Stock</w:t>
      </w:r>
      <w:r>
        <w:t xml:space="preserve"> </w:t>
      </w:r>
      <w:r>
        <w:rPr>
          <w:u w:val="single"/>
        </w:rPr>
        <w:t>on</w:t>
      </w:r>
      <w:r>
        <w:t xml:space="preserve"> </w:t>
      </w:r>
      <w:r>
        <w:rPr>
          <w:u w:val="single"/>
        </w:rPr>
        <w:t>Hand</w:t>
      </w:r>
    </w:p>
    <w:p w14:paraId="748476DD" w14:textId="77777777" w:rsidR="00BB4FFF" w:rsidRDefault="00BB4FFF" w:rsidP="00362D04">
      <w:pPr>
        <w:spacing w:after="0"/>
      </w:pPr>
      <w:r>
        <w:tab/>
        <w:t xml:space="preserve">SEND </w:t>
      </w:r>
      <w:r>
        <w:rPr>
          <w:u w:val="single"/>
        </w:rPr>
        <w:t>Liquor</w:t>
      </w:r>
      <w:r>
        <w:t xml:space="preserve"> </w:t>
      </w:r>
      <w:r>
        <w:rPr>
          <w:u w:val="single"/>
        </w:rPr>
        <w:t>Count</w:t>
      </w:r>
      <w:r>
        <w:t xml:space="preserve"> to </w:t>
      </w:r>
      <w:r>
        <w:rPr>
          <w:u w:val="single"/>
        </w:rPr>
        <w:t>Inventory</w:t>
      </w:r>
    </w:p>
    <w:p w14:paraId="18D0FA8B" w14:textId="2DF6E27C" w:rsidR="00BB4FFF" w:rsidRDefault="00BB4FFF" w:rsidP="00362D04">
      <w:pPr>
        <w:spacing w:after="0"/>
        <w:rPr>
          <w:b/>
        </w:rPr>
      </w:pPr>
    </w:p>
    <w:p w14:paraId="24285C85" w14:textId="77777777" w:rsidR="00BB4FFF" w:rsidRDefault="00BB4FFF" w:rsidP="00362D04">
      <w:pPr>
        <w:spacing w:after="0"/>
        <w:jc w:val="center"/>
        <w:rPr>
          <w:b/>
        </w:rPr>
      </w:pPr>
      <w:r>
        <w:rPr>
          <w:b/>
        </w:rPr>
        <w:t>External Entities</w:t>
      </w:r>
    </w:p>
    <w:p w14:paraId="3B7232BB" w14:textId="77777777" w:rsidR="00BB4FFF" w:rsidRDefault="00BB4FFF" w:rsidP="00362D04">
      <w:pPr>
        <w:spacing w:after="0"/>
        <w:rPr>
          <w:b/>
        </w:rPr>
      </w:pPr>
    </w:p>
    <w:p w14:paraId="271116AA" w14:textId="77777777" w:rsidR="00BB4FFF" w:rsidRDefault="00BB4FFF" w:rsidP="00362D04">
      <w:pPr>
        <w:spacing w:after="0"/>
        <w:rPr>
          <w:b/>
        </w:rPr>
      </w:pPr>
      <w:r>
        <w:rPr>
          <w:b/>
        </w:rPr>
        <w:t>Label:</w:t>
      </w:r>
    </w:p>
    <w:p w14:paraId="559F2C5B" w14:textId="77777777" w:rsidR="00BB4FFF" w:rsidRDefault="00BB4FFF" w:rsidP="00362D04">
      <w:pPr>
        <w:spacing w:after="0"/>
      </w:pPr>
      <w:r>
        <w:tab/>
        <w:t>EXT 1- User</w:t>
      </w:r>
    </w:p>
    <w:p w14:paraId="56758C87" w14:textId="77777777" w:rsidR="00BB4FFF" w:rsidRDefault="00BB4FFF" w:rsidP="00362D04">
      <w:pPr>
        <w:spacing w:after="0"/>
        <w:rPr>
          <w:b/>
        </w:rPr>
      </w:pPr>
      <w:r>
        <w:rPr>
          <w:b/>
        </w:rPr>
        <w:t>Description:</w:t>
      </w:r>
    </w:p>
    <w:p w14:paraId="769CFF57" w14:textId="77777777" w:rsidR="00BB4FFF" w:rsidRDefault="00BB4FFF" w:rsidP="00362D04">
      <w:pPr>
        <w:spacing w:after="0"/>
      </w:pPr>
      <w:r>
        <w:tab/>
        <w:t>This is an external entity; this is the person who is using the system.</w:t>
      </w:r>
    </w:p>
    <w:p w14:paraId="7FFCA6CF" w14:textId="77777777" w:rsidR="00BB4FFF" w:rsidRDefault="00BB4FFF" w:rsidP="00362D04">
      <w:pPr>
        <w:spacing w:after="0"/>
      </w:pPr>
    </w:p>
    <w:p w14:paraId="1A985D4B" w14:textId="77777777" w:rsidR="00BB4FFF" w:rsidRDefault="00BB4FFF" w:rsidP="00362D04">
      <w:pPr>
        <w:spacing w:after="0"/>
        <w:rPr>
          <w:b/>
        </w:rPr>
      </w:pPr>
      <w:r>
        <w:rPr>
          <w:b/>
        </w:rPr>
        <w:t>Label:</w:t>
      </w:r>
    </w:p>
    <w:p w14:paraId="623FD718" w14:textId="77777777" w:rsidR="00BB4FFF" w:rsidRDefault="00BB4FFF" w:rsidP="00362D04">
      <w:pPr>
        <w:spacing w:after="0"/>
      </w:pPr>
      <w:r>
        <w:tab/>
        <w:t>EXT 2- Stock on Hand</w:t>
      </w:r>
    </w:p>
    <w:p w14:paraId="462B8D2F" w14:textId="77777777" w:rsidR="00BB4FFF" w:rsidRDefault="00BB4FFF" w:rsidP="00362D04">
      <w:pPr>
        <w:spacing w:after="0"/>
        <w:rPr>
          <w:b/>
        </w:rPr>
      </w:pPr>
      <w:r>
        <w:rPr>
          <w:b/>
        </w:rPr>
        <w:t>Description:</w:t>
      </w:r>
    </w:p>
    <w:p w14:paraId="0FD41945" w14:textId="77777777" w:rsidR="00BB4FFF" w:rsidRDefault="00BB4FFF" w:rsidP="00362D04">
      <w:pPr>
        <w:spacing w:after="0"/>
      </w:pPr>
      <w:r>
        <w:tab/>
        <w:t>This is an external entity; keeps track of current stock on hand.</w:t>
      </w:r>
    </w:p>
    <w:p w14:paraId="56DA33B2" w14:textId="77777777" w:rsidR="00BB4FFF" w:rsidRDefault="00BB4FFF" w:rsidP="00362D04">
      <w:pPr>
        <w:spacing w:after="0"/>
        <w:jc w:val="center"/>
        <w:rPr>
          <w:b/>
        </w:rPr>
      </w:pPr>
    </w:p>
    <w:p w14:paraId="0BFE2662" w14:textId="77777777" w:rsidR="00BB4FFF" w:rsidRDefault="00BB4FFF" w:rsidP="00362D04">
      <w:pPr>
        <w:spacing w:after="0"/>
        <w:jc w:val="center"/>
        <w:rPr>
          <w:b/>
        </w:rPr>
      </w:pPr>
      <w:r>
        <w:rPr>
          <w:b/>
        </w:rPr>
        <w:lastRenderedPageBreak/>
        <w:t>Data Stores</w:t>
      </w:r>
    </w:p>
    <w:p w14:paraId="3013349A" w14:textId="77777777" w:rsidR="00BB4FFF" w:rsidRDefault="00BB4FFF" w:rsidP="00362D04">
      <w:pPr>
        <w:spacing w:after="0"/>
        <w:rPr>
          <w:b/>
        </w:rPr>
      </w:pPr>
    </w:p>
    <w:p w14:paraId="6BD5B7DB" w14:textId="77777777" w:rsidR="00BB4FFF" w:rsidRDefault="00BB4FFF" w:rsidP="00362D04">
      <w:pPr>
        <w:spacing w:after="0"/>
        <w:rPr>
          <w:b/>
        </w:rPr>
      </w:pPr>
      <w:r>
        <w:rPr>
          <w:b/>
        </w:rPr>
        <w:t>Label:</w:t>
      </w:r>
    </w:p>
    <w:p w14:paraId="00FB4A71" w14:textId="77777777" w:rsidR="00BB4FFF" w:rsidRDefault="00BB4FFF" w:rsidP="00362D04">
      <w:pPr>
        <w:spacing w:after="0"/>
      </w:pPr>
      <w:r>
        <w:tab/>
        <w:t>DS 1- Username &amp; Password</w:t>
      </w:r>
    </w:p>
    <w:p w14:paraId="43638A85" w14:textId="77777777" w:rsidR="00BB4FFF" w:rsidRDefault="00BB4FFF" w:rsidP="00362D04">
      <w:pPr>
        <w:spacing w:after="0"/>
        <w:rPr>
          <w:b/>
        </w:rPr>
      </w:pPr>
      <w:r>
        <w:rPr>
          <w:b/>
        </w:rPr>
        <w:t>Description:</w:t>
      </w:r>
    </w:p>
    <w:p w14:paraId="5CC5F65E" w14:textId="06ACCC0A" w:rsidR="00BB4FFF" w:rsidRDefault="00BB4FFF" w:rsidP="00362D04">
      <w:pPr>
        <w:spacing w:after="0"/>
      </w:pPr>
      <w:r>
        <w:tab/>
        <w:t xml:space="preserve">Data store </w:t>
      </w:r>
      <w:r w:rsidR="00E0577E">
        <w:t>stores username and password information.</w:t>
      </w:r>
      <w:r>
        <w:t xml:space="preserve"> </w:t>
      </w:r>
    </w:p>
    <w:p w14:paraId="31896897" w14:textId="77777777" w:rsidR="00BB4FFF" w:rsidRDefault="00BB4FFF" w:rsidP="00362D04">
      <w:pPr>
        <w:spacing w:after="0"/>
      </w:pPr>
    </w:p>
    <w:p w14:paraId="7F7E26AB" w14:textId="77777777" w:rsidR="00BB4FFF" w:rsidRDefault="00BB4FFF" w:rsidP="00362D04">
      <w:pPr>
        <w:spacing w:after="0"/>
        <w:rPr>
          <w:b/>
        </w:rPr>
      </w:pPr>
      <w:r>
        <w:rPr>
          <w:b/>
        </w:rPr>
        <w:t>Label:</w:t>
      </w:r>
    </w:p>
    <w:p w14:paraId="259E68B5" w14:textId="77777777" w:rsidR="00BB4FFF" w:rsidRDefault="00BB4FFF" w:rsidP="00362D04">
      <w:pPr>
        <w:spacing w:after="0"/>
      </w:pPr>
      <w:r>
        <w:tab/>
        <w:t>DS 2- Inventory</w:t>
      </w:r>
    </w:p>
    <w:p w14:paraId="4923A186" w14:textId="77777777" w:rsidR="00BB4FFF" w:rsidRDefault="00BB4FFF" w:rsidP="00362D04">
      <w:pPr>
        <w:spacing w:after="0"/>
        <w:rPr>
          <w:b/>
        </w:rPr>
      </w:pPr>
      <w:r>
        <w:rPr>
          <w:b/>
        </w:rPr>
        <w:t>Description:</w:t>
      </w:r>
    </w:p>
    <w:p w14:paraId="76F86D3D" w14:textId="77777777" w:rsidR="00BB4FFF" w:rsidRDefault="00BB4FFF" w:rsidP="00362D04">
      <w:pPr>
        <w:spacing w:after="0"/>
      </w:pPr>
      <w:r>
        <w:tab/>
        <w:t>Data store that stores all the inventory information.</w:t>
      </w:r>
    </w:p>
    <w:p w14:paraId="3383BC04" w14:textId="4E5C4838" w:rsidR="00BB4FFF" w:rsidRDefault="00BB4FFF" w:rsidP="00362D04">
      <w:pPr>
        <w:spacing w:after="0"/>
      </w:pPr>
    </w:p>
    <w:p w14:paraId="5FD0ACDC" w14:textId="77777777" w:rsidR="00BB4FFF" w:rsidRDefault="00BB4FFF" w:rsidP="00362D04">
      <w:pPr>
        <w:spacing w:after="0"/>
        <w:jc w:val="center"/>
        <w:rPr>
          <w:b/>
        </w:rPr>
      </w:pPr>
      <w:r>
        <w:rPr>
          <w:b/>
        </w:rPr>
        <w:t>Data Flows</w:t>
      </w:r>
    </w:p>
    <w:p w14:paraId="638451BB" w14:textId="77777777" w:rsidR="00BB4FFF" w:rsidRDefault="00BB4FFF" w:rsidP="00362D04">
      <w:pPr>
        <w:spacing w:after="0"/>
        <w:jc w:val="center"/>
      </w:pPr>
    </w:p>
    <w:p w14:paraId="66405CA8" w14:textId="77777777" w:rsidR="00BB4FFF" w:rsidRDefault="00BB4FFF" w:rsidP="00362D04">
      <w:pPr>
        <w:spacing w:after="0"/>
        <w:rPr>
          <w:b/>
        </w:rPr>
      </w:pPr>
      <w:r>
        <w:rPr>
          <w:b/>
        </w:rPr>
        <w:t>Label:</w:t>
      </w:r>
    </w:p>
    <w:p w14:paraId="4E2F7E2F" w14:textId="77777777" w:rsidR="00BB4FFF" w:rsidRDefault="00BB4FFF" w:rsidP="00362D04">
      <w:pPr>
        <w:spacing w:after="0"/>
      </w:pPr>
      <w:r>
        <w:tab/>
        <w:t>Login Credentials</w:t>
      </w:r>
    </w:p>
    <w:p w14:paraId="0F08B329" w14:textId="77777777" w:rsidR="00BB4FFF" w:rsidRDefault="00BB4FFF" w:rsidP="00362D04">
      <w:pPr>
        <w:spacing w:after="0"/>
        <w:rPr>
          <w:b/>
        </w:rPr>
      </w:pPr>
      <w:r>
        <w:rPr>
          <w:b/>
        </w:rPr>
        <w:t>Description:</w:t>
      </w:r>
    </w:p>
    <w:p w14:paraId="5BCDD674" w14:textId="77777777" w:rsidR="00BB4FFF" w:rsidRDefault="00BB4FFF" w:rsidP="00362D04">
      <w:pPr>
        <w:spacing w:after="0"/>
      </w:pPr>
      <w:r>
        <w:tab/>
        <w:t>This data flow will carry the user username and password to enter the system.</w:t>
      </w:r>
    </w:p>
    <w:p w14:paraId="02A90094" w14:textId="77777777" w:rsidR="00BB4FFF" w:rsidRDefault="00BB4FFF" w:rsidP="00362D04">
      <w:pPr>
        <w:spacing w:after="0"/>
        <w:rPr>
          <w:b/>
        </w:rPr>
      </w:pPr>
      <w:r>
        <w:rPr>
          <w:b/>
        </w:rPr>
        <w:t>Decomposition:</w:t>
      </w:r>
    </w:p>
    <w:p w14:paraId="2887D87A" w14:textId="77777777" w:rsidR="00BB4FFF" w:rsidRDefault="00BB4FFF" w:rsidP="00362D04">
      <w:pPr>
        <w:spacing w:after="0"/>
      </w:pPr>
      <w:r>
        <w:tab/>
        <w:t>Username</w:t>
      </w:r>
    </w:p>
    <w:p w14:paraId="7E888853" w14:textId="77777777" w:rsidR="00BB4FFF" w:rsidRDefault="00BB4FFF" w:rsidP="00362D04">
      <w:pPr>
        <w:spacing w:after="0"/>
      </w:pPr>
      <w:r>
        <w:tab/>
        <w:t>Password</w:t>
      </w:r>
    </w:p>
    <w:p w14:paraId="56E2DE59" w14:textId="77777777" w:rsidR="00BB4FFF" w:rsidRDefault="00BB4FFF" w:rsidP="00362D04">
      <w:pPr>
        <w:spacing w:after="0"/>
      </w:pPr>
    </w:p>
    <w:p w14:paraId="5878E275" w14:textId="77777777" w:rsidR="00BB4FFF" w:rsidRDefault="00BB4FFF" w:rsidP="00362D04">
      <w:pPr>
        <w:spacing w:after="0"/>
        <w:rPr>
          <w:b/>
        </w:rPr>
      </w:pPr>
      <w:r>
        <w:rPr>
          <w:b/>
        </w:rPr>
        <w:t>Label:</w:t>
      </w:r>
    </w:p>
    <w:p w14:paraId="30949273" w14:textId="77777777" w:rsidR="00BB4FFF" w:rsidRDefault="00BB4FFF" w:rsidP="00362D04">
      <w:pPr>
        <w:spacing w:after="0"/>
      </w:pPr>
      <w:r>
        <w:tab/>
        <w:t>Login Response</w:t>
      </w:r>
    </w:p>
    <w:p w14:paraId="4EC3077D" w14:textId="77777777" w:rsidR="00BB4FFF" w:rsidRDefault="00BB4FFF" w:rsidP="00362D04">
      <w:pPr>
        <w:spacing w:after="0"/>
        <w:rPr>
          <w:b/>
        </w:rPr>
      </w:pPr>
      <w:r>
        <w:rPr>
          <w:b/>
        </w:rPr>
        <w:t>Description:</w:t>
      </w:r>
    </w:p>
    <w:p w14:paraId="2B032BB7" w14:textId="77777777" w:rsidR="00BB4FFF" w:rsidRDefault="00BB4FFF" w:rsidP="00362D04">
      <w:pPr>
        <w:spacing w:after="0"/>
      </w:pPr>
      <w:r>
        <w:tab/>
        <w:t>This data flow carries the login response.</w:t>
      </w:r>
    </w:p>
    <w:p w14:paraId="33B0D523" w14:textId="77777777" w:rsidR="00BB4FFF" w:rsidRDefault="00BB4FFF" w:rsidP="00362D04">
      <w:pPr>
        <w:spacing w:after="0"/>
        <w:rPr>
          <w:b/>
        </w:rPr>
      </w:pPr>
      <w:r>
        <w:rPr>
          <w:b/>
        </w:rPr>
        <w:t>Decomposition:</w:t>
      </w:r>
    </w:p>
    <w:p w14:paraId="2BCACBE0" w14:textId="0A179915" w:rsidR="00BB4FFF" w:rsidRDefault="00BB4FFF" w:rsidP="00CB2611">
      <w:pPr>
        <w:spacing w:after="0"/>
      </w:pPr>
      <w:r>
        <w:tab/>
      </w:r>
      <w:r w:rsidR="00CB2611">
        <w:t>Confirmation or denial of valid username and password.</w:t>
      </w:r>
    </w:p>
    <w:p w14:paraId="1DFC1A68" w14:textId="77777777" w:rsidR="00BB4FFF" w:rsidRDefault="00BB4FFF" w:rsidP="00362D04">
      <w:pPr>
        <w:spacing w:after="0"/>
        <w:rPr>
          <w:b/>
        </w:rPr>
      </w:pPr>
    </w:p>
    <w:p w14:paraId="6B8DCCF0" w14:textId="77777777" w:rsidR="00BB4FFF" w:rsidRDefault="00BB4FFF" w:rsidP="00362D04">
      <w:pPr>
        <w:spacing w:after="0"/>
        <w:rPr>
          <w:b/>
        </w:rPr>
      </w:pPr>
      <w:r>
        <w:rPr>
          <w:b/>
          <w:color w:val="auto"/>
        </w:rPr>
        <w:br w:type="page"/>
      </w:r>
    </w:p>
    <w:p w14:paraId="39FC0621" w14:textId="77777777" w:rsidR="00BB4FFF" w:rsidRDefault="00BB4FFF" w:rsidP="00362D04">
      <w:pPr>
        <w:spacing w:after="0"/>
        <w:rPr>
          <w:b/>
        </w:rPr>
      </w:pPr>
      <w:r>
        <w:rPr>
          <w:b/>
        </w:rPr>
        <w:lastRenderedPageBreak/>
        <w:t>Label:</w:t>
      </w:r>
    </w:p>
    <w:p w14:paraId="1483EC0B" w14:textId="77777777" w:rsidR="00BB4FFF" w:rsidRDefault="00BB4FFF" w:rsidP="00362D04">
      <w:pPr>
        <w:spacing w:after="0"/>
      </w:pPr>
      <w:r>
        <w:tab/>
        <w:t>Inventory Request</w:t>
      </w:r>
    </w:p>
    <w:p w14:paraId="2403237C" w14:textId="77777777" w:rsidR="00BB4FFF" w:rsidRDefault="00BB4FFF" w:rsidP="00362D04">
      <w:pPr>
        <w:spacing w:after="0"/>
        <w:rPr>
          <w:b/>
        </w:rPr>
      </w:pPr>
      <w:r>
        <w:rPr>
          <w:b/>
        </w:rPr>
        <w:t>Description:</w:t>
      </w:r>
    </w:p>
    <w:p w14:paraId="27751C72" w14:textId="77777777" w:rsidR="00BB4FFF" w:rsidRDefault="00BB4FFF" w:rsidP="00362D04">
      <w:pPr>
        <w:spacing w:after="0"/>
      </w:pPr>
      <w:r>
        <w:tab/>
        <w:t>This data flow request information about current inventory</w:t>
      </w:r>
    </w:p>
    <w:p w14:paraId="52D1176E" w14:textId="77777777" w:rsidR="00BB4FFF" w:rsidRDefault="00BB4FFF" w:rsidP="00362D04">
      <w:pPr>
        <w:spacing w:after="0"/>
        <w:rPr>
          <w:b/>
        </w:rPr>
      </w:pPr>
      <w:r>
        <w:rPr>
          <w:b/>
        </w:rPr>
        <w:t>Decomposition:</w:t>
      </w:r>
    </w:p>
    <w:p w14:paraId="3A7CC4E2" w14:textId="3A9A1E09" w:rsidR="00BB4FFF" w:rsidRDefault="00BB4FFF" w:rsidP="00362D04">
      <w:pPr>
        <w:spacing w:after="0"/>
      </w:pPr>
      <w:r>
        <w:tab/>
        <w:t>Current levels of stock</w:t>
      </w:r>
      <w:r w:rsidR="00CB2611">
        <w:t xml:space="preserve"> query</w:t>
      </w:r>
    </w:p>
    <w:p w14:paraId="5F99D77C" w14:textId="77777777" w:rsidR="00BB4FFF" w:rsidRDefault="00BB4FFF" w:rsidP="00362D04">
      <w:pPr>
        <w:spacing w:after="0"/>
      </w:pPr>
      <w:r>
        <w:tab/>
        <w:t>Brands</w:t>
      </w:r>
      <w:r>
        <w:rPr>
          <w:b/>
        </w:rPr>
        <w:tab/>
      </w:r>
    </w:p>
    <w:p w14:paraId="2BEC9188" w14:textId="77777777" w:rsidR="00BB4FFF" w:rsidRDefault="00BB4FFF" w:rsidP="00362D04">
      <w:pPr>
        <w:spacing w:after="0"/>
        <w:rPr>
          <w:b/>
        </w:rPr>
      </w:pPr>
    </w:p>
    <w:p w14:paraId="2D97CDF2" w14:textId="77777777" w:rsidR="00BB4FFF" w:rsidRDefault="00BB4FFF" w:rsidP="00362D04">
      <w:pPr>
        <w:spacing w:after="0"/>
        <w:rPr>
          <w:b/>
        </w:rPr>
      </w:pPr>
      <w:r>
        <w:rPr>
          <w:b/>
        </w:rPr>
        <w:t>Label:</w:t>
      </w:r>
    </w:p>
    <w:p w14:paraId="33C497F4" w14:textId="77777777" w:rsidR="00BB4FFF" w:rsidRDefault="00BB4FFF" w:rsidP="00362D04">
      <w:pPr>
        <w:spacing w:after="0"/>
      </w:pPr>
      <w:r>
        <w:tab/>
        <w:t>Inventory Response</w:t>
      </w:r>
    </w:p>
    <w:p w14:paraId="180639B8" w14:textId="77777777" w:rsidR="00BB4FFF" w:rsidRDefault="00BB4FFF" w:rsidP="00362D04">
      <w:pPr>
        <w:spacing w:after="0"/>
        <w:rPr>
          <w:b/>
        </w:rPr>
      </w:pPr>
      <w:r>
        <w:rPr>
          <w:b/>
        </w:rPr>
        <w:t>Description:</w:t>
      </w:r>
    </w:p>
    <w:p w14:paraId="41E105A9" w14:textId="77777777" w:rsidR="00BB4FFF" w:rsidRDefault="00BB4FFF" w:rsidP="00362D04">
      <w:pPr>
        <w:spacing w:after="0"/>
      </w:pPr>
      <w:r>
        <w:tab/>
        <w:t>This data flow carries the inventory response.</w:t>
      </w:r>
    </w:p>
    <w:p w14:paraId="70A2F89C" w14:textId="77777777" w:rsidR="00BB4FFF" w:rsidRDefault="00BB4FFF" w:rsidP="00362D04">
      <w:pPr>
        <w:spacing w:after="0"/>
        <w:rPr>
          <w:b/>
        </w:rPr>
      </w:pPr>
      <w:r>
        <w:rPr>
          <w:b/>
        </w:rPr>
        <w:t>Decomposition:</w:t>
      </w:r>
    </w:p>
    <w:p w14:paraId="37287F2B" w14:textId="77777777" w:rsidR="00BB4FFF" w:rsidRDefault="00BB4FFF" w:rsidP="00362D04">
      <w:pPr>
        <w:spacing w:after="0"/>
      </w:pPr>
      <w:r>
        <w:tab/>
        <w:t>Current levels of stock</w:t>
      </w:r>
    </w:p>
    <w:p w14:paraId="27A37043" w14:textId="77777777" w:rsidR="00BB4FFF" w:rsidRDefault="00BB4FFF" w:rsidP="00362D04">
      <w:pPr>
        <w:spacing w:after="0"/>
      </w:pPr>
      <w:r>
        <w:tab/>
        <w:t>Brands</w:t>
      </w:r>
    </w:p>
    <w:p w14:paraId="4416736F" w14:textId="77777777" w:rsidR="00BB4FFF" w:rsidRDefault="00BB4FFF" w:rsidP="00362D04">
      <w:pPr>
        <w:spacing w:after="0"/>
        <w:rPr>
          <w:b/>
        </w:rPr>
      </w:pPr>
    </w:p>
    <w:p w14:paraId="2C5752E6" w14:textId="77777777" w:rsidR="00BB4FFF" w:rsidRDefault="00BB4FFF" w:rsidP="00362D04">
      <w:pPr>
        <w:spacing w:after="0"/>
        <w:rPr>
          <w:b/>
        </w:rPr>
      </w:pPr>
      <w:r>
        <w:rPr>
          <w:b/>
        </w:rPr>
        <w:t>Label:</w:t>
      </w:r>
    </w:p>
    <w:p w14:paraId="2D1418C6" w14:textId="77777777" w:rsidR="00BB4FFF" w:rsidRDefault="00BB4FFF" w:rsidP="00362D04">
      <w:pPr>
        <w:spacing w:after="0"/>
      </w:pPr>
      <w:r>
        <w:tab/>
        <w:t>Report Response</w:t>
      </w:r>
    </w:p>
    <w:p w14:paraId="770727E3" w14:textId="77777777" w:rsidR="00BB4FFF" w:rsidRDefault="00BB4FFF" w:rsidP="00362D04">
      <w:pPr>
        <w:spacing w:after="0"/>
        <w:rPr>
          <w:b/>
        </w:rPr>
      </w:pPr>
      <w:r>
        <w:rPr>
          <w:b/>
        </w:rPr>
        <w:t>Description:</w:t>
      </w:r>
    </w:p>
    <w:p w14:paraId="68922600" w14:textId="77777777" w:rsidR="00BB4FFF" w:rsidRDefault="00BB4FFF" w:rsidP="00362D04">
      <w:pPr>
        <w:spacing w:after="0"/>
      </w:pPr>
      <w:r>
        <w:tab/>
        <w:t>This data flow sends the generated report back.</w:t>
      </w:r>
    </w:p>
    <w:p w14:paraId="49C8B5A0" w14:textId="77777777" w:rsidR="00BB4FFF" w:rsidRDefault="00BB4FFF" w:rsidP="00362D04">
      <w:pPr>
        <w:spacing w:after="0"/>
        <w:rPr>
          <w:b/>
        </w:rPr>
      </w:pPr>
      <w:r>
        <w:rPr>
          <w:b/>
        </w:rPr>
        <w:t>Decomposition:</w:t>
      </w:r>
    </w:p>
    <w:p w14:paraId="33EC9CFB" w14:textId="77777777" w:rsidR="00BB4FFF" w:rsidRDefault="00BB4FFF" w:rsidP="00362D04">
      <w:pPr>
        <w:spacing w:after="0"/>
      </w:pPr>
      <w:r>
        <w:tab/>
        <w:t>Current Level of stock</w:t>
      </w:r>
    </w:p>
    <w:p w14:paraId="174F2B91" w14:textId="77777777" w:rsidR="00BB4FFF" w:rsidRDefault="00BB4FFF" w:rsidP="00362D04">
      <w:pPr>
        <w:spacing w:after="0"/>
      </w:pPr>
      <w:r>
        <w:tab/>
        <w:t>Brands</w:t>
      </w:r>
    </w:p>
    <w:p w14:paraId="6AA7A21E" w14:textId="77777777" w:rsidR="00BB4FFF" w:rsidRDefault="00BB4FFF" w:rsidP="00362D04">
      <w:pPr>
        <w:spacing w:after="0"/>
      </w:pPr>
    </w:p>
    <w:p w14:paraId="3C0351D5" w14:textId="77777777" w:rsidR="00BB4FFF" w:rsidRDefault="00BB4FFF" w:rsidP="00362D04">
      <w:pPr>
        <w:spacing w:after="0"/>
        <w:rPr>
          <w:b/>
        </w:rPr>
      </w:pPr>
      <w:r>
        <w:rPr>
          <w:b/>
        </w:rPr>
        <w:t>Label:</w:t>
      </w:r>
    </w:p>
    <w:p w14:paraId="666738A9" w14:textId="77777777" w:rsidR="00BB4FFF" w:rsidRDefault="00BB4FFF" w:rsidP="00362D04">
      <w:pPr>
        <w:spacing w:after="0"/>
      </w:pPr>
      <w:r>
        <w:tab/>
        <w:t xml:space="preserve">Report Request </w:t>
      </w:r>
    </w:p>
    <w:p w14:paraId="20F594E5" w14:textId="77777777" w:rsidR="00BB4FFF" w:rsidRDefault="00BB4FFF" w:rsidP="00362D04">
      <w:pPr>
        <w:spacing w:after="0"/>
        <w:rPr>
          <w:b/>
        </w:rPr>
      </w:pPr>
      <w:r>
        <w:rPr>
          <w:b/>
        </w:rPr>
        <w:t>Description:</w:t>
      </w:r>
    </w:p>
    <w:p w14:paraId="085DE571" w14:textId="77777777" w:rsidR="00BB4FFF" w:rsidRDefault="00BB4FFF" w:rsidP="00362D04">
      <w:pPr>
        <w:spacing w:after="0"/>
      </w:pPr>
      <w:r>
        <w:tab/>
        <w:t>This data flow sends the request to generate report.</w:t>
      </w:r>
    </w:p>
    <w:p w14:paraId="1537E822" w14:textId="77777777" w:rsidR="00BB4FFF" w:rsidRDefault="00BB4FFF" w:rsidP="00362D04">
      <w:pPr>
        <w:spacing w:after="0"/>
        <w:rPr>
          <w:b/>
        </w:rPr>
      </w:pPr>
      <w:r>
        <w:rPr>
          <w:b/>
        </w:rPr>
        <w:t>Decomposition:</w:t>
      </w:r>
    </w:p>
    <w:p w14:paraId="1CD13027" w14:textId="77777777" w:rsidR="00BB4FFF" w:rsidRDefault="00BB4FFF" w:rsidP="00362D04">
      <w:pPr>
        <w:spacing w:after="0"/>
      </w:pPr>
      <w:r>
        <w:tab/>
        <w:t>Current level of stock</w:t>
      </w:r>
    </w:p>
    <w:p w14:paraId="20310CCE" w14:textId="77777777" w:rsidR="00BB4FFF" w:rsidRDefault="00BB4FFF" w:rsidP="00362D04">
      <w:pPr>
        <w:spacing w:after="0"/>
      </w:pPr>
      <w:r>
        <w:tab/>
        <w:t>Brands</w:t>
      </w:r>
    </w:p>
    <w:p w14:paraId="14C4FD00" w14:textId="18DFCB61" w:rsidR="00362D04" w:rsidRDefault="00362D04">
      <w:r>
        <w:br w:type="page"/>
      </w:r>
    </w:p>
    <w:p w14:paraId="642AAB62" w14:textId="77777777" w:rsidR="00BB4FFF" w:rsidRDefault="00BB4FFF" w:rsidP="00362D04">
      <w:pPr>
        <w:spacing w:after="0"/>
        <w:rPr>
          <w:b/>
        </w:rPr>
      </w:pPr>
      <w:r>
        <w:rPr>
          <w:b/>
        </w:rPr>
        <w:lastRenderedPageBreak/>
        <w:t>Label:</w:t>
      </w:r>
    </w:p>
    <w:p w14:paraId="53FDCC41" w14:textId="77777777" w:rsidR="00BB4FFF" w:rsidRDefault="00BB4FFF" w:rsidP="00362D04">
      <w:pPr>
        <w:spacing w:after="0"/>
      </w:pPr>
      <w:r>
        <w:tab/>
        <w:t>Liquor Purchased</w:t>
      </w:r>
    </w:p>
    <w:p w14:paraId="4A91CAE8" w14:textId="77777777" w:rsidR="00BB4FFF" w:rsidRDefault="00BB4FFF" w:rsidP="00362D04">
      <w:pPr>
        <w:spacing w:after="0"/>
        <w:rPr>
          <w:b/>
        </w:rPr>
      </w:pPr>
      <w:r>
        <w:rPr>
          <w:b/>
        </w:rPr>
        <w:t>Description:</w:t>
      </w:r>
    </w:p>
    <w:p w14:paraId="5621F255" w14:textId="77777777" w:rsidR="00BB4FFF" w:rsidRDefault="00BB4FFF" w:rsidP="00362D04">
      <w:pPr>
        <w:spacing w:after="0"/>
      </w:pPr>
      <w:r>
        <w:tab/>
        <w:t>This data flow sends the liquor purchased information.</w:t>
      </w:r>
    </w:p>
    <w:p w14:paraId="6F5A8EBA" w14:textId="77777777" w:rsidR="00BB4FFF" w:rsidRDefault="00BB4FFF" w:rsidP="00362D04">
      <w:pPr>
        <w:spacing w:after="0"/>
        <w:rPr>
          <w:b/>
        </w:rPr>
      </w:pPr>
      <w:r>
        <w:rPr>
          <w:b/>
        </w:rPr>
        <w:t>Decomposition:</w:t>
      </w:r>
    </w:p>
    <w:p w14:paraId="00226C56" w14:textId="77777777" w:rsidR="00BB4FFF" w:rsidRDefault="00BB4FFF" w:rsidP="00362D04">
      <w:pPr>
        <w:spacing w:after="0"/>
      </w:pPr>
      <w:r>
        <w:tab/>
        <w:t>Brands</w:t>
      </w:r>
    </w:p>
    <w:p w14:paraId="43A2CEF9" w14:textId="77777777" w:rsidR="00BB4FFF" w:rsidRDefault="00BB4FFF" w:rsidP="00362D04">
      <w:pPr>
        <w:spacing w:after="0"/>
      </w:pPr>
      <w:r>
        <w:tab/>
        <w:t>Number of bottles purchased</w:t>
      </w:r>
    </w:p>
    <w:p w14:paraId="57EAF4FB" w14:textId="77777777" w:rsidR="00BB4FFF" w:rsidRDefault="00BB4FFF" w:rsidP="00362D04">
      <w:pPr>
        <w:spacing w:after="0"/>
      </w:pPr>
    </w:p>
    <w:p w14:paraId="6BC53731" w14:textId="77777777" w:rsidR="00BB4FFF" w:rsidRDefault="00BB4FFF" w:rsidP="00362D04">
      <w:pPr>
        <w:spacing w:after="0"/>
        <w:rPr>
          <w:b/>
        </w:rPr>
      </w:pPr>
      <w:r>
        <w:rPr>
          <w:b/>
        </w:rPr>
        <w:t>Label:</w:t>
      </w:r>
    </w:p>
    <w:p w14:paraId="07E3563B" w14:textId="77777777" w:rsidR="00BB4FFF" w:rsidRDefault="00BB4FFF" w:rsidP="00362D04">
      <w:pPr>
        <w:spacing w:after="0"/>
      </w:pPr>
      <w:r>
        <w:tab/>
        <w:t>Liquor Count</w:t>
      </w:r>
    </w:p>
    <w:p w14:paraId="376FB9A0" w14:textId="77777777" w:rsidR="00BB4FFF" w:rsidRDefault="00BB4FFF" w:rsidP="00362D04">
      <w:pPr>
        <w:spacing w:after="0"/>
        <w:rPr>
          <w:b/>
        </w:rPr>
      </w:pPr>
      <w:r>
        <w:rPr>
          <w:b/>
        </w:rPr>
        <w:t>Description:</w:t>
      </w:r>
    </w:p>
    <w:p w14:paraId="5430FEB3" w14:textId="77777777" w:rsidR="00BB4FFF" w:rsidRDefault="00BB4FFF" w:rsidP="00362D04">
      <w:pPr>
        <w:spacing w:after="0"/>
      </w:pPr>
      <w:r>
        <w:tab/>
        <w:t>This data flow that carries the current count of all liquor</w:t>
      </w:r>
    </w:p>
    <w:p w14:paraId="76A7EF1E" w14:textId="77777777" w:rsidR="00BB4FFF" w:rsidRDefault="00BB4FFF" w:rsidP="00362D04">
      <w:pPr>
        <w:spacing w:after="0"/>
        <w:rPr>
          <w:b/>
        </w:rPr>
      </w:pPr>
      <w:r>
        <w:rPr>
          <w:b/>
        </w:rPr>
        <w:t>Decomposition:</w:t>
      </w:r>
    </w:p>
    <w:p w14:paraId="238D46CA" w14:textId="77777777" w:rsidR="00BB4FFF" w:rsidRDefault="00BB4FFF" w:rsidP="00362D04">
      <w:pPr>
        <w:spacing w:after="0"/>
      </w:pPr>
      <w:r>
        <w:tab/>
        <w:t>Current level of stock</w:t>
      </w:r>
    </w:p>
    <w:p w14:paraId="7DE174A4" w14:textId="77777777" w:rsidR="00BB4FFF" w:rsidRDefault="00BB4FFF" w:rsidP="00362D04">
      <w:pPr>
        <w:spacing w:after="0"/>
        <w:ind w:firstLine="720"/>
        <w:rPr>
          <w:rFonts w:eastAsiaTheme="minorHAnsi" w:cstheme="minorBidi"/>
          <w:b/>
          <w:color w:val="auto"/>
        </w:rPr>
      </w:pPr>
      <w:r>
        <w:t xml:space="preserve">Brands </w:t>
      </w:r>
    </w:p>
    <w:p w14:paraId="5CBB4382" w14:textId="13D39D28" w:rsidR="007A30D6" w:rsidRDefault="007A30D6" w:rsidP="0078585E">
      <w:pPr>
        <w:pStyle w:val="ListParagraph"/>
        <w:spacing w:after="0"/>
        <w:rPr>
          <w:rFonts w:ascii="Calibri" w:hAnsi="Calibri"/>
          <w:b/>
        </w:rPr>
      </w:pPr>
    </w:p>
    <w:p w14:paraId="3840D6BB" w14:textId="77777777" w:rsidR="007A30D6" w:rsidRDefault="007A30D6">
      <w:pPr>
        <w:rPr>
          <w:rFonts w:eastAsiaTheme="minorHAnsi" w:cstheme="minorBidi"/>
          <w:b/>
          <w:color w:val="auto"/>
        </w:rPr>
      </w:pPr>
      <w:r>
        <w:rPr>
          <w:b/>
        </w:rPr>
        <w:br w:type="page"/>
      </w:r>
    </w:p>
    <w:p w14:paraId="6D2B9157" w14:textId="4DD80DA7" w:rsidR="009572D8" w:rsidRDefault="007A30D6" w:rsidP="009572D8">
      <w:pPr>
        <w:spacing w:after="0"/>
        <w:jc w:val="center"/>
        <w:rPr>
          <w:b/>
          <w:sz w:val="28"/>
          <w:szCs w:val="28"/>
        </w:rPr>
      </w:pPr>
      <w:r w:rsidRPr="009572D8">
        <w:rPr>
          <w:b/>
          <w:sz w:val="28"/>
          <w:szCs w:val="28"/>
        </w:rPr>
        <w:lastRenderedPageBreak/>
        <w:t>IDEF A-0 Diagram</w:t>
      </w:r>
    </w:p>
    <w:p w14:paraId="407087CE" w14:textId="3E302C09" w:rsidR="009572D8" w:rsidRPr="009572D8" w:rsidRDefault="009572D8" w:rsidP="009572D8">
      <w:pPr>
        <w:spacing w:after="0"/>
        <w:jc w:val="right"/>
        <w:rPr>
          <w:b/>
          <w:sz w:val="28"/>
          <w:szCs w:val="28"/>
        </w:rPr>
      </w:pPr>
      <w:r>
        <w:object w:dxaOrig="13080" w:dyaOrig="7965" w14:anchorId="4C77F2F9">
          <v:shape id="_x0000_i1027" type="#_x0000_t75" style="width:441pt;height:285pt" o:ole="">
            <v:imagedata r:id="rId19" o:title=""/>
          </v:shape>
          <o:OLEObject Type="Embed" ProgID="Visio.Drawing.15" ShapeID="_x0000_i1027" DrawAspect="Content" ObjectID="_1574355819" r:id="rId20"/>
        </w:object>
      </w:r>
    </w:p>
    <w:p w14:paraId="5A01EEEE" w14:textId="49E6BF72" w:rsidR="007A30D6" w:rsidRDefault="007A30D6" w:rsidP="007A30D6">
      <w:pPr>
        <w:pStyle w:val="ListParagraph"/>
        <w:spacing w:after="0"/>
        <w:jc w:val="center"/>
        <w:rPr>
          <w:rFonts w:ascii="Calibri" w:hAnsi="Calibri"/>
          <w:b/>
          <w:sz w:val="28"/>
          <w:szCs w:val="28"/>
        </w:rPr>
      </w:pPr>
    </w:p>
    <w:p w14:paraId="344B5B2C" w14:textId="77777777" w:rsidR="007A30D6" w:rsidRDefault="007A30D6">
      <w:pPr>
        <w:rPr>
          <w:rFonts w:eastAsiaTheme="minorHAnsi" w:cstheme="minorBidi"/>
          <w:b/>
          <w:color w:val="auto"/>
          <w:sz w:val="28"/>
          <w:szCs w:val="28"/>
        </w:rPr>
      </w:pPr>
      <w:r>
        <w:rPr>
          <w:b/>
          <w:sz w:val="28"/>
          <w:szCs w:val="28"/>
        </w:rPr>
        <w:br w:type="page"/>
      </w:r>
    </w:p>
    <w:p w14:paraId="5155212E" w14:textId="29F6A997" w:rsidR="007A30D6" w:rsidRPr="00716714" w:rsidRDefault="003A29C4" w:rsidP="00716714">
      <w:pPr>
        <w:spacing w:after="0"/>
        <w:jc w:val="center"/>
        <w:rPr>
          <w:b/>
          <w:sz w:val="28"/>
          <w:szCs w:val="28"/>
        </w:rPr>
      </w:pPr>
      <w:r>
        <w:rPr>
          <w:b/>
          <w:sz w:val="28"/>
          <w:szCs w:val="28"/>
        </w:rPr>
        <w:lastRenderedPageBreak/>
        <w:t>IDEF A0</w:t>
      </w:r>
      <w:r w:rsidR="007A30D6" w:rsidRPr="00716714">
        <w:rPr>
          <w:b/>
          <w:sz w:val="28"/>
          <w:szCs w:val="28"/>
        </w:rPr>
        <w:t xml:space="preserve"> Diagram</w:t>
      </w:r>
    </w:p>
    <w:p w14:paraId="52D3F93B" w14:textId="52391B90" w:rsidR="007A30D6" w:rsidRDefault="007A30D6" w:rsidP="007A30D6">
      <w:pPr>
        <w:pStyle w:val="ListParagraph"/>
        <w:spacing w:after="0"/>
        <w:jc w:val="center"/>
        <w:rPr>
          <w:rFonts w:ascii="Calibri" w:hAnsi="Calibri"/>
          <w:b/>
          <w:sz w:val="28"/>
          <w:szCs w:val="28"/>
        </w:rPr>
      </w:pPr>
    </w:p>
    <w:p w14:paraId="73E34A56" w14:textId="47534AFD" w:rsidR="00D471DC" w:rsidRPr="007A30D6" w:rsidRDefault="00D471DC" w:rsidP="00D471DC">
      <w:pPr>
        <w:pStyle w:val="ListParagraph"/>
        <w:spacing w:after="0"/>
        <w:ind w:left="0"/>
        <w:jc w:val="center"/>
        <w:rPr>
          <w:rFonts w:ascii="Calibri" w:hAnsi="Calibri"/>
          <w:b/>
          <w:sz w:val="28"/>
          <w:szCs w:val="28"/>
        </w:rPr>
      </w:pPr>
      <w:r>
        <w:rPr>
          <w:noProof/>
        </w:rPr>
        <w:drawing>
          <wp:inline distT="0" distB="0" distL="0" distR="0" wp14:anchorId="6170B52F" wp14:editId="63E86016">
            <wp:extent cx="6415019" cy="37242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15019" cy="3724275"/>
                    </a:xfrm>
                    <a:prstGeom prst="rect">
                      <a:avLst/>
                    </a:prstGeom>
                  </pic:spPr>
                </pic:pic>
              </a:graphicData>
            </a:graphic>
          </wp:inline>
        </w:drawing>
      </w:r>
    </w:p>
    <w:p w14:paraId="273CF1ED" w14:textId="77777777" w:rsidR="0078585E" w:rsidRDefault="0078585E">
      <w:pPr>
        <w:rPr>
          <w:rFonts w:eastAsiaTheme="minorHAnsi" w:cstheme="minorBidi"/>
          <w:b/>
          <w:color w:val="auto"/>
          <w:sz w:val="28"/>
          <w:szCs w:val="28"/>
        </w:rPr>
      </w:pPr>
      <w:r>
        <w:rPr>
          <w:b/>
          <w:sz w:val="28"/>
          <w:szCs w:val="28"/>
        </w:rPr>
        <w:br w:type="page"/>
      </w:r>
    </w:p>
    <w:p w14:paraId="630B63D4" w14:textId="77777777" w:rsidR="0078585E" w:rsidRPr="0078585E" w:rsidRDefault="0078585E" w:rsidP="00A7615B">
      <w:pPr>
        <w:pStyle w:val="ListParagraph"/>
        <w:spacing w:after="0"/>
        <w:jc w:val="center"/>
        <w:rPr>
          <w:rFonts w:ascii="Calibri" w:hAnsi="Calibri"/>
          <w:b/>
          <w:sz w:val="28"/>
          <w:szCs w:val="28"/>
        </w:rPr>
        <w:sectPr w:rsidR="0078585E" w:rsidRPr="0078585E" w:rsidSect="00FD7656">
          <w:headerReference w:type="default" r:id="rId22"/>
          <w:pgSz w:w="12240" w:h="15840"/>
          <w:pgMar w:top="1440" w:right="1440" w:bottom="1440" w:left="1440" w:header="0" w:footer="720" w:gutter="0"/>
          <w:cols w:space="720"/>
        </w:sectPr>
      </w:pPr>
    </w:p>
    <w:p w14:paraId="465313DA" w14:textId="1BD9C876" w:rsidR="00134E7C" w:rsidRDefault="001B30FF" w:rsidP="004216C7">
      <w:pPr>
        <w:pStyle w:val="Normal1"/>
        <w:jc w:val="center"/>
        <w:rPr>
          <w:b/>
          <w:sz w:val="72"/>
          <w:szCs w:val="72"/>
        </w:rPr>
      </w:pPr>
      <w:r w:rsidRPr="00A7615B">
        <w:rPr>
          <w:b/>
          <w:sz w:val="72"/>
          <w:szCs w:val="72"/>
        </w:rPr>
        <w:lastRenderedPageBreak/>
        <w:t xml:space="preserve">Control </w:t>
      </w:r>
      <w:r w:rsidRPr="00846523">
        <w:rPr>
          <w:b/>
          <w:sz w:val="72"/>
          <w:szCs w:val="72"/>
        </w:rPr>
        <w:t>Documents</w:t>
      </w:r>
    </w:p>
    <w:p w14:paraId="0CEC1583" w14:textId="46221FB2" w:rsidR="009572D8" w:rsidRPr="009572D8" w:rsidRDefault="009572D8" w:rsidP="004216C7">
      <w:pPr>
        <w:pStyle w:val="Normal1"/>
        <w:jc w:val="center"/>
        <w:rPr>
          <w:b/>
          <w:sz w:val="24"/>
          <w:szCs w:val="24"/>
        </w:rPr>
      </w:pP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8"/>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4C3F7CAC" w:rsidR="00134E7C" w:rsidRPr="00846523" w:rsidRDefault="008D0280">
            <w:pPr>
              <w:pStyle w:val="Normal1"/>
              <w:rPr>
                <w:sz w:val="20"/>
                <w:szCs w:val="20"/>
              </w:rPr>
            </w:pPr>
            <w:r>
              <w:rPr>
                <w:sz w:val="20"/>
                <w:szCs w:val="20"/>
              </w:rPr>
              <w:t>Milestone Manger</w:t>
            </w:r>
          </w:p>
        </w:tc>
        <w:tc>
          <w:tcPr>
            <w:tcW w:w="3079" w:type="dxa"/>
          </w:tcPr>
          <w:p w14:paraId="5A60B0AA" w14:textId="7056A35E" w:rsidR="000367CD" w:rsidRDefault="008D0280" w:rsidP="008D6AEB">
            <w:pPr>
              <w:pStyle w:val="Normal1"/>
              <w:numPr>
                <w:ilvl w:val="0"/>
                <w:numId w:val="11"/>
              </w:numPr>
              <w:ind w:left="144" w:hanging="187"/>
              <w:rPr>
                <w:sz w:val="20"/>
                <w:szCs w:val="20"/>
              </w:rPr>
            </w:pPr>
            <w:r>
              <w:rPr>
                <w:sz w:val="20"/>
                <w:szCs w:val="20"/>
              </w:rPr>
              <w:t>Managing documents for group</w:t>
            </w:r>
          </w:p>
          <w:p w14:paraId="6C2A00D8" w14:textId="4A24A940" w:rsidR="008D0280" w:rsidRPr="00846523" w:rsidRDefault="008D0280" w:rsidP="008D6AEB">
            <w:pPr>
              <w:pStyle w:val="Normal1"/>
              <w:numPr>
                <w:ilvl w:val="0"/>
                <w:numId w:val="11"/>
              </w:numPr>
              <w:ind w:left="144" w:hanging="187"/>
              <w:rPr>
                <w:sz w:val="20"/>
                <w:szCs w:val="20"/>
              </w:rPr>
            </w:pPr>
            <w:r>
              <w:rPr>
                <w:sz w:val="20"/>
                <w:szCs w:val="20"/>
              </w:rPr>
              <w:t>Proof Read documents before final turn in</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5AD9811F" w:rsidR="00134E7C" w:rsidRPr="00846523" w:rsidRDefault="008D0280">
            <w:pPr>
              <w:pStyle w:val="Normal1"/>
              <w:rPr>
                <w:sz w:val="20"/>
                <w:szCs w:val="20"/>
              </w:rPr>
            </w:pPr>
            <w:r>
              <w:rPr>
                <w:sz w:val="20"/>
                <w:szCs w:val="20"/>
              </w:rPr>
              <w:t>Document</w:t>
            </w:r>
            <w:r w:rsidR="006619BE">
              <w:rPr>
                <w:sz w:val="20"/>
                <w:szCs w:val="20"/>
              </w:rPr>
              <w:t xml:space="preserve"> Manager</w:t>
            </w:r>
            <w:r>
              <w:rPr>
                <w:sz w:val="20"/>
                <w:szCs w:val="20"/>
              </w:rPr>
              <w:t xml:space="preserve"> I</w:t>
            </w:r>
          </w:p>
        </w:tc>
        <w:tc>
          <w:tcPr>
            <w:tcW w:w="3079" w:type="dxa"/>
          </w:tcPr>
          <w:p w14:paraId="1EEA10A0" w14:textId="4B5B5940" w:rsidR="00134E7C" w:rsidRPr="00846523" w:rsidRDefault="001B30FF" w:rsidP="008D6AEB">
            <w:pPr>
              <w:pStyle w:val="Normal1"/>
              <w:numPr>
                <w:ilvl w:val="0"/>
                <w:numId w:val="10"/>
              </w:numPr>
              <w:ind w:left="142" w:hanging="180"/>
              <w:rPr>
                <w:sz w:val="20"/>
                <w:szCs w:val="20"/>
              </w:rPr>
            </w:pPr>
            <w:r w:rsidRPr="00846523">
              <w:rPr>
                <w:sz w:val="20"/>
                <w:szCs w:val="20"/>
              </w:rPr>
              <w:t xml:space="preserve">Managing </w:t>
            </w:r>
            <w:r w:rsidR="008D0280">
              <w:rPr>
                <w:sz w:val="20"/>
                <w:szCs w:val="20"/>
              </w:rPr>
              <w:t>documents</w:t>
            </w:r>
          </w:p>
          <w:p w14:paraId="3219D9F3" w14:textId="401B89BA" w:rsidR="000367CD" w:rsidRPr="00846523" w:rsidRDefault="008D0280" w:rsidP="008D6AEB">
            <w:pPr>
              <w:pStyle w:val="Normal1"/>
              <w:numPr>
                <w:ilvl w:val="0"/>
                <w:numId w:val="10"/>
              </w:numPr>
              <w:ind w:left="142" w:hanging="180"/>
              <w:rPr>
                <w:sz w:val="20"/>
                <w:szCs w:val="20"/>
              </w:rPr>
            </w:pPr>
            <w:r>
              <w:rPr>
                <w:sz w:val="20"/>
                <w:szCs w:val="20"/>
              </w:rPr>
              <w:t>Assigning tasks for each document as necessary</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32F03439" w:rsidR="000367CD" w:rsidRPr="00846523" w:rsidRDefault="006619BE" w:rsidP="008D6AEB">
            <w:pPr>
              <w:pStyle w:val="Normal1"/>
              <w:numPr>
                <w:ilvl w:val="0"/>
                <w:numId w:val="11"/>
              </w:numPr>
              <w:ind w:left="142" w:hanging="180"/>
              <w:rPr>
                <w:sz w:val="20"/>
                <w:szCs w:val="20"/>
              </w:rPr>
            </w:pPr>
            <w:r>
              <w:rPr>
                <w:sz w:val="20"/>
                <w:szCs w:val="20"/>
              </w:rPr>
              <w:t xml:space="preserve">Make sure Milestone </w:t>
            </w:r>
            <w:r w:rsidR="008D0280">
              <w:rPr>
                <w:sz w:val="20"/>
                <w:szCs w:val="20"/>
              </w:rPr>
              <w:t>4</w:t>
            </w:r>
            <w:r w:rsidR="000367CD" w:rsidRPr="00846523">
              <w:rPr>
                <w:sz w:val="20"/>
                <w:szCs w:val="20"/>
              </w:rPr>
              <w:t xml:space="preserve"> stays on task and is completed thoroughly</w:t>
            </w:r>
          </w:p>
          <w:p w14:paraId="0B39D5AB" w14:textId="310F432A" w:rsidR="00845EC2" w:rsidRPr="00846523" w:rsidRDefault="006619BE" w:rsidP="008D6AEB">
            <w:pPr>
              <w:pStyle w:val="Normal1"/>
              <w:numPr>
                <w:ilvl w:val="0"/>
                <w:numId w:val="11"/>
              </w:numPr>
              <w:ind w:left="121" w:hanging="180"/>
              <w:rPr>
                <w:sz w:val="20"/>
                <w:szCs w:val="20"/>
              </w:rPr>
            </w:pPr>
            <w:r>
              <w:rPr>
                <w:sz w:val="20"/>
                <w:szCs w:val="20"/>
              </w:rPr>
              <w:t xml:space="preserve">Organizing </w:t>
            </w:r>
            <w:r w:rsidR="008D0280">
              <w:rPr>
                <w:sz w:val="20"/>
                <w:szCs w:val="20"/>
              </w:rPr>
              <w:t>documentation within Milestone 4</w:t>
            </w:r>
          </w:p>
        </w:tc>
      </w:tr>
    </w:tbl>
    <w:p w14:paraId="50401293" w14:textId="7DF7F646"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23"/>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AEE8E2" w14:textId="33792E27" w:rsidR="002B7189" w:rsidRPr="00965CCB" w:rsidRDefault="00DB07D5" w:rsidP="00965CCB">
      <w:pPr>
        <w:pStyle w:val="Normal1"/>
        <w:jc w:val="center"/>
        <w:rPr>
          <w:b/>
          <w:sz w:val="26"/>
          <w:szCs w:val="26"/>
          <w:u w:val="single"/>
        </w:rPr>
      </w:pPr>
      <w:r w:rsidRPr="00965CCB">
        <w:rPr>
          <w:b/>
          <w:sz w:val="26"/>
          <w:szCs w:val="26"/>
          <w:u w:val="single"/>
        </w:rPr>
        <w:t>Milestone 1</w:t>
      </w:r>
    </w:p>
    <w:p w14:paraId="3B0ECA40" w14:textId="484FE271"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2"/>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13D264E2" w14:textId="29DAF4FD" w:rsidR="00134E7C" w:rsidRPr="00846523" w:rsidRDefault="001B30FF" w:rsidP="00012DD2">
      <w:bookmarkStart w:id="2" w:name="_Hlk495306671"/>
      <w:r w:rsidRPr="00846523">
        <w:rPr>
          <w:b/>
        </w:rPr>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lastRenderedPageBreak/>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1"/>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2"/>
    </w:p>
    <w:p w14:paraId="180B527A" w14:textId="77777777" w:rsidR="00DB07D5" w:rsidRDefault="00DB07D5" w:rsidP="0027172F">
      <w:pPr>
        <w:pStyle w:val="Normal1"/>
        <w:rPr>
          <w:b/>
        </w:rPr>
      </w:pPr>
    </w:p>
    <w:p w14:paraId="47D59D89" w14:textId="5A26A817" w:rsidR="005A6D21" w:rsidRPr="00965CCB" w:rsidRDefault="00DB07D5" w:rsidP="00965CCB">
      <w:pPr>
        <w:pStyle w:val="Normal1"/>
        <w:jc w:val="center"/>
        <w:rPr>
          <w:b/>
          <w:sz w:val="26"/>
          <w:szCs w:val="26"/>
          <w:u w:val="single"/>
        </w:rPr>
      </w:pPr>
      <w:r w:rsidRPr="00965CCB">
        <w:rPr>
          <w:b/>
          <w:sz w:val="26"/>
          <w:szCs w:val="26"/>
          <w:u w:val="single"/>
        </w:rPr>
        <w:t>Milestone 2</w:t>
      </w:r>
    </w:p>
    <w:p w14:paraId="25FE47B1" w14:textId="77777777" w:rsidR="00DB07D5" w:rsidRDefault="00DB07D5" w:rsidP="0027172F">
      <w:pPr>
        <w:pStyle w:val="Normal1"/>
        <w:rPr>
          <w:b/>
        </w:rPr>
      </w:pPr>
    </w:p>
    <w:p w14:paraId="63CB9225" w14:textId="68E4A0EB"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69C93001" w14:textId="77777777" w:rsidR="002B7189" w:rsidRDefault="002B7189" w:rsidP="00D8426A">
      <w:pPr>
        <w:rPr>
          <w:b/>
        </w:rPr>
      </w:pPr>
    </w:p>
    <w:p w14:paraId="5FDA284D" w14:textId="4F3EE702" w:rsidR="00D8426A" w:rsidRPr="00965CCB" w:rsidRDefault="00DB07D5" w:rsidP="00965CCB">
      <w:pPr>
        <w:jc w:val="center"/>
        <w:rPr>
          <w:b/>
          <w:sz w:val="26"/>
          <w:szCs w:val="26"/>
          <w:u w:val="single"/>
        </w:rPr>
      </w:pPr>
      <w:r w:rsidRPr="00965CCB">
        <w:rPr>
          <w:b/>
          <w:sz w:val="26"/>
          <w:szCs w:val="26"/>
          <w:u w:val="single"/>
        </w:rPr>
        <w:t>Milestone 3</w:t>
      </w:r>
    </w:p>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0BA19DB5" w14:textId="77777777" w:rsidR="00DB07D5" w:rsidRDefault="00DB07D5" w:rsidP="005441F4">
      <w:pPr>
        <w:pStyle w:val="Normal1"/>
        <w:rPr>
          <w:b/>
        </w:rPr>
      </w:pPr>
    </w:p>
    <w:p w14:paraId="63A45893" w14:textId="77C9968D" w:rsidR="005441F4" w:rsidRPr="00846523" w:rsidRDefault="005441F4" w:rsidP="005441F4">
      <w:pPr>
        <w:pStyle w:val="Normal1"/>
      </w:pPr>
      <w:r w:rsidRPr="00846523">
        <w:rPr>
          <w:b/>
        </w:rPr>
        <w:lastRenderedPageBreak/>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3"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3"/>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56BDCC8E" w14:textId="77777777" w:rsidR="001709BA" w:rsidRDefault="00554C09" w:rsidP="00554C09">
      <w:r w:rsidRPr="00846523">
        <w:rPr>
          <w:b/>
        </w:rPr>
        <w:t>Discussion:</w:t>
      </w:r>
      <w:r w:rsidRPr="00846523">
        <w:t xml:space="preserve"> See Comments</w:t>
      </w:r>
    </w:p>
    <w:p w14:paraId="5235D242" w14:textId="77777777" w:rsidR="00DB07D5" w:rsidRDefault="00DB07D5" w:rsidP="00554C09">
      <w:pPr>
        <w:rPr>
          <w:b/>
        </w:rPr>
      </w:pPr>
    </w:p>
    <w:p w14:paraId="166A1FBF" w14:textId="430C8422" w:rsidR="001709BA" w:rsidRPr="00965CCB" w:rsidRDefault="00DB07D5" w:rsidP="00965CCB">
      <w:pPr>
        <w:jc w:val="center"/>
        <w:rPr>
          <w:b/>
          <w:sz w:val="26"/>
          <w:szCs w:val="26"/>
          <w:u w:val="single"/>
        </w:rPr>
      </w:pPr>
      <w:r w:rsidRPr="00965CCB">
        <w:rPr>
          <w:b/>
          <w:sz w:val="26"/>
          <w:szCs w:val="26"/>
          <w:u w:val="single"/>
        </w:rPr>
        <w:t>Milestone 4</w:t>
      </w:r>
    </w:p>
    <w:p w14:paraId="45FB2C81" w14:textId="77777777" w:rsidR="00DB07D5" w:rsidRDefault="00DB07D5" w:rsidP="001709BA">
      <w:pPr>
        <w:pStyle w:val="Normal1"/>
        <w:rPr>
          <w:b/>
        </w:rPr>
      </w:pPr>
    </w:p>
    <w:p w14:paraId="3C250DEB" w14:textId="094F65A5" w:rsidR="001709BA" w:rsidRPr="00846523" w:rsidRDefault="001709BA" w:rsidP="001709BA">
      <w:pPr>
        <w:pStyle w:val="Normal1"/>
      </w:pPr>
      <w:r w:rsidRPr="00846523">
        <w:rPr>
          <w:b/>
        </w:rPr>
        <w:t xml:space="preserve">Date: </w:t>
      </w:r>
      <w:r>
        <w:t xml:space="preserve"> Week beginning 11/13/17</w:t>
      </w:r>
      <w:r w:rsidRPr="00846523">
        <w:t xml:space="preserve"> </w:t>
      </w:r>
      <w:r w:rsidRPr="00846523">
        <w:tab/>
      </w:r>
    </w:p>
    <w:p w14:paraId="7493D1C6" w14:textId="77777777" w:rsidR="001709BA" w:rsidRPr="00846523" w:rsidRDefault="001709BA" w:rsidP="001709BA">
      <w:pPr>
        <w:pStyle w:val="Normal1"/>
      </w:pPr>
      <w:r w:rsidRPr="00846523">
        <w:rPr>
          <w:b/>
        </w:rPr>
        <w:t>Time:</w:t>
      </w:r>
      <w:r>
        <w:t xml:space="preserve"> All Week</w:t>
      </w:r>
    </w:p>
    <w:p w14:paraId="65E39E3A" w14:textId="77777777" w:rsidR="001709BA" w:rsidRPr="00846523" w:rsidRDefault="001709BA" w:rsidP="001709BA">
      <w:pPr>
        <w:pStyle w:val="Normal1"/>
      </w:pPr>
      <w:r w:rsidRPr="00846523">
        <w:rPr>
          <w:b/>
        </w:rPr>
        <w:t>Location:</w:t>
      </w:r>
      <w:r>
        <w:t xml:space="preserve"> Scheduled Classroom (PKI 155)</w:t>
      </w:r>
    </w:p>
    <w:p w14:paraId="6839F64D" w14:textId="77777777" w:rsidR="001709BA" w:rsidRPr="00846523" w:rsidRDefault="001709BA" w:rsidP="001709B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709BA" w:rsidRPr="00846523" w14:paraId="4E6C4E7D" w14:textId="77777777" w:rsidTr="002D69CE">
        <w:tc>
          <w:tcPr>
            <w:tcW w:w="3116" w:type="dxa"/>
            <w:shd w:val="clear" w:color="auto" w:fill="A6A6A6" w:themeFill="background1" w:themeFillShade="A6"/>
          </w:tcPr>
          <w:p w14:paraId="12AAE302" w14:textId="77777777" w:rsidR="001709BA" w:rsidRPr="00846523" w:rsidRDefault="001709BA" w:rsidP="002D69CE">
            <w:pPr>
              <w:pStyle w:val="Normal1"/>
              <w:jc w:val="center"/>
              <w:rPr>
                <w:b/>
              </w:rPr>
            </w:pPr>
            <w:r w:rsidRPr="00846523">
              <w:rPr>
                <w:b/>
              </w:rPr>
              <w:t>Item</w:t>
            </w:r>
          </w:p>
        </w:tc>
        <w:tc>
          <w:tcPr>
            <w:tcW w:w="3117" w:type="dxa"/>
            <w:shd w:val="clear" w:color="auto" w:fill="A6A6A6" w:themeFill="background1" w:themeFillShade="A6"/>
          </w:tcPr>
          <w:p w14:paraId="40D380F1" w14:textId="77777777" w:rsidR="001709BA" w:rsidRPr="00846523" w:rsidRDefault="001709BA" w:rsidP="002D69CE">
            <w:pPr>
              <w:pStyle w:val="Normal1"/>
              <w:jc w:val="center"/>
              <w:rPr>
                <w:b/>
              </w:rPr>
            </w:pPr>
            <w:r w:rsidRPr="00846523">
              <w:rPr>
                <w:b/>
              </w:rPr>
              <w:t>Responsible Party</w:t>
            </w:r>
          </w:p>
        </w:tc>
        <w:tc>
          <w:tcPr>
            <w:tcW w:w="3117" w:type="dxa"/>
            <w:shd w:val="clear" w:color="auto" w:fill="A6A6A6" w:themeFill="background1" w:themeFillShade="A6"/>
          </w:tcPr>
          <w:p w14:paraId="0D0686C1" w14:textId="77777777" w:rsidR="001709BA" w:rsidRPr="00846523" w:rsidRDefault="001709BA" w:rsidP="002D69CE">
            <w:pPr>
              <w:pStyle w:val="Normal1"/>
              <w:jc w:val="center"/>
              <w:rPr>
                <w:b/>
              </w:rPr>
            </w:pPr>
            <w:r w:rsidRPr="00846523">
              <w:rPr>
                <w:b/>
              </w:rPr>
              <w:t>Comments</w:t>
            </w:r>
          </w:p>
        </w:tc>
      </w:tr>
      <w:tr w:rsidR="001709BA" w:rsidRPr="00846523" w14:paraId="3BDD4DD9" w14:textId="77777777" w:rsidTr="002D69CE">
        <w:tc>
          <w:tcPr>
            <w:tcW w:w="3116" w:type="dxa"/>
          </w:tcPr>
          <w:p w14:paraId="2C0BE9FA" w14:textId="77777777" w:rsidR="001709BA" w:rsidRPr="00846523" w:rsidRDefault="001709BA" w:rsidP="002D69CE">
            <w:pPr>
              <w:pStyle w:val="Normal1"/>
              <w:rPr>
                <w:sz w:val="20"/>
                <w:szCs w:val="20"/>
              </w:rPr>
            </w:pPr>
            <w:r w:rsidRPr="00846523">
              <w:rPr>
                <w:sz w:val="20"/>
                <w:szCs w:val="20"/>
              </w:rPr>
              <w:t>Summary of group meeting</w:t>
            </w:r>
          </w:p>
        </w:tc>
        <w:tc>
          <w:tcPr>
            <w:tcW w:w="3117" w:type="dxa"/>
          </w:tcPr>
          <w:p w14:paraId="601BEA1E" w14:textId="77777777" w:rsidR="001709BA" w:rsidRPr="00846523" w:rsidRDefault="001709BA" w:rsidP="002D69CE">
            <w:pPr>
              <w:pStyle w:val="Normal1"/>
              <w:rPr>
                <w:sz w:val="20"/>
                <w:szCs w:val="20"/>
              </w:rPr>
            </w:pPr>
            <w:r w:rsidRPr="00846523">
              <w:rPr>
                <w:sz w:val="20"/>
                <w:szCs w:val="20"/>
              </w:rPr>
              <w:t>Team Awesome</w:t>
            </w:r>
          </w:p>
          <w:p w14:paraId="29F179FC" w14:textId="77777777" w:rsidR="001709BA" w:rsidRPr="00846523" w:rsidRDefault="001709BA" w:rsidP="002D69CE">
            <w:pPr>
              <w:pStyle w:val="Normal1"/>
              <w:tabs>
                <w:tab w:val="center" w:pos="1450"/>
              </w:tabs>
              <w:rPr>
                <w:sz w:val="20"/>
                <w:szCs w:val="20"/>
              </w:rPr>
            </w:pPr>
          </w:p>
        </w:tc>
        <w:tc>
          <w:tcPr>
            <w:tcW w:w="3117" w:type="dxa"/>
          </w:tcPr>
          <w:p w14:paraId="2FE18068" w14:textId="0E76AE09" w:rsidR="001709BA" w:rsidRDefault="001709BA" w:rsidP="002D69CE">
            <w:pPr>
              <w:pStyle w:val="Normal1"/>
              <w:numPr>
                <w:ilvl w:val="0"/>
                <w:numId w:val="3"/>
              </w:numPr>
              <w:spacing w:after="0"/>
              <w:ind w:left="134" w:hanging="180"/>
              <w:contextualSpacing/>
              <w:rPr>
                <w:sz w:val="20"/>
                <w:szCs w:val="20"/>
              </w:rPr>
            </w:pPr>
            <w:r>
              <w:rPr>
                <w:sz w:val="20"/>
                <w:szCs w:val="20"/>
              </w:rPr>
              <w:t>Assigned Milestone 4 responsibilities</w:t>
            </w:r>
          </w:p>
          <w:p w14:paraId="7907D0AC" w14:textId="002BE350" w:rsidR="001709BA" w:rsidRPr="00554C09" w:rsidRDefault="001709BA" w:rsidP="002D69CE">
            <w:pPr>
              <w:pStyle w:val="Normal1"/>
              <w:numPr>
                <w:ilvl w:val="0"/>
                <w:numId w:val="3"/>
              </w:numPr>
              <w:spacing w:after="0"/>
              <w:ind w:left="134" w:hanging="180"/>
              <w:contextualSpacing/>
              <w:rPr>
                <w:sz w:val="20"/>
                <w:szCs w:val="20"/>
              </w:rPr>
            </w:pPr>
            <w:r>
              <w:rPr>
                <w:sz w:val="20"/>
                <w:szCs w:val="20"/>
              </w:rPr>
              <w:t>Started working on milestone 4 responsibilities</w:t>
            </w:r>
          </w:p>
        </w:tc>
      </w:tr>
    </w:tbl>
    <w:p w14:paraId="34003EF2" w14:textId="77777777" w:rsidR="001709BA" w:rsidRPr="00846523" w:rsidRDefault="001709BA" w:rsidP="001709BA">
      <w:pPr>
        <w:pStyle w:val="Normal1"/>
      </w:pPr>
      <w:r w:rsidRPr="00846523">
        <w:rPr>
          <w:b/>
        </w:rPr>
        <w:t>Handouts:</w:t>
      </w:r>
      <w:r w:rsidRPr="00846523">
        <w:t xml:space="preserve"> None</w:t>
      </w:r>
    </w:p>
    <w:p w14:paraId="11763976" w14:textId="77777777" w:rsidR="00C626DE" w:rsidRDefault="001709BA" w:rsidP="001709BA">
      <w:r w:rsidRPr="00846523">
        <w:rPr>
          <w:b/>
        </w:rPr>
        <w:t>Discussion:</w:t>
      </w:r>
      <w:r w:rsidRPr="00846523">
        <w:t xml:space="preserve"> See Comments</w:t>
      </w:r>
    </w:p>
    <w:p w14:paraId="22D80120" w14:textId="77777777" w:rsidR="00C626DE" w:rsidRDefault="00C626DE" w:rsidP="001709BA"/>
    <w:p w14:paraId="27412B37" w14:textId="77777777" w:rsidR="00C626DE" w:rsidRDefault="00C626DE" w:rsidP="00C626DE">
      <w:pPr>
        <w:pStyle w:val="Normal1"/>
        <w:rPr>
          <w:b/>
        </w:rPr>
      </w:pPr>
    </w:p>
    <w:p w14:paraId="66EA84B9" w14:textId="5BEFE683" w:rsidR="00C626DE" w:rsidRPr="00846523" w:rsidRDefault="0015026B" w:rsidP="00C626DE">
      <w:pPr>
        <w:pStyle w:val="Normal1"/>
      </w:pPr>
      <w:r>
        <w:rPr>
          <w:b/>
        </w:rPr>
        <w:lastRenderedPageBreak/>
        <w:t>Date:</w:t>
      </w:r>
      <w:r w:rsidR="00C626DE">
        <w:t xml:space="preserve"> 11/16/17</w:t>
      </w:r>
      <w:r w:rsidR="00C626DE" w:rsidRPr="00846523">
        <w:t xml:space="preserve"> </w:t>
      </w:r>
      <w:r w:rsidR="00C626DE" w:rsidRPr="00846523">
        <w:tab/>
      </w:r>
    </w:p>
    <w:p w14:paraId="4DF2A4AE" w14:textId="7B382854" w:rsidR="00C626DE" w:rsidRPr="00846523" w:rsidRDefault="00C626DE" w:rsidP="00C626DE">
      <w:pPr>
        <w:pStyle w:val="Normal1"/>
      </w:pPr>
      <w:r w:rsidRPr="00846523">
        <w:rPr>
          <w:b/>
        </w:rPr>
        <w:t>Time:</w:t>
      </w:r>
      <w:r>
        <w:t xml:space="preserve"> 6:30pm</w:t>
      </w:r>
    </w:p>
    <w:p w14:paraId="70A485EB" w14:textId="007DFDEE" w:rsidR="00C626DE" w:rsidRPr="00846523" w:rsidRDefault="00C626DE" w:rsidP="00C626DE">
      <w:pPr>
        <w:pStyle w:val="Normal1"/>
      </w:pPr>
      <w:r w:rsidRPr="00846523">
        <w:rPr>
          <w:b/>
        </w:rPr>
        <w:t>Location:</w:t>
      </w:r>
      <w:r>
        <w:t xml:space="preserve"> UNO Room Library 102d</w:t>
      </w:r>
    </w:p>
    <w:p w14:paraId="72B278FC" w14:textId="77777777" w:rsidR="00C626DE" w:rsidRPr="00846523" w:rsidRDefault="00C626DE" w:rsidP="00C626DE">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C626DE" w:rsidRPr="00846523" w14:paraId="4BCCB10D" w14:textId="77777777" w:rsidTr="002D69CE">
        <w:tc>
          <w:tcPr>
            <w:tcW w:w="3116" w:type="dxa"/>
            <w:shd w:val="clear" w:color="auto" w:fill="A6A6A6" w:themeFill="background1" w:themeFillShade="A6"/>
          </w:tcPr>
          <w:p w14:paraId="43D85C0D" w14:textId="77777777" w:rsidR="00C626DE" w:rsidRPr="00846523" w:rsidRDefault="00C626DE" w:rsidP="002D69CE">
            <w:pPr>
              <w:pStyle w:val="Normal1"/>
              <w:jc w:val="center"/>
              <w:rPr>
                <w:b/>
              </w:rPr>
            </w:pPr>
            <w:r w:rsidRPr="00846523">
              <w:rPr>
                <w:b/>
              </w:rPr>
              <w:t>Item</w:t>
            </w:r>
          </w:p>
        </w:tc>
        <w:tc>
          <w:tcPr>
            <w:tcW w:w="3117" w:type="dxa"/>
            <w:shd w:val="clear" w:color="auto" w:fill="A6A6A6" w:themeFill="background1" w:themeFillShade="A6"/>
          </w:tcPr>
          <w:p w14:paraId="5E5025FA" w14:textId="77777777" w:rsidR="00C626DE" w:rsidRPr="00846523" w:rsidRDefault="00C626DE" w:rsidP="002D69CE">
            <w:pPr>
              <w:pStyle w:val="Normal1"/>
              <w:jc w:val="center"/>
              <w:rPr>
                <w:b/>
              </w:rPr>
            </w:pPr>
            <w:r w:rsidRPr="00846523">
              <w:rPr>
                <w:b/>
              </w:rPr>
              <w:t>Responsible Party</w:t>
            </w:r>
          </w:p>
        </w:tc>
        <w:tc>
          <w:tcPr>
            <w:tcW w:w="3117" w:type="dxa"/>
            <w:shd w:val="clear" w:color="auto" w:fill="A6A6A6" w:themeFill="background1" w:themeFillShade="A6"/>
          </w:tcPr>
          <w:p w14:paraId="43CDDE0F" w14:textId="77777777" w:rsidR="00C626DE" w:rsidRPr="00846523" w:rsidRDefault="00C626DE" w:rsidP="002D69CE">
            <w:pPr>
              <w:pStyle w:val="Normal1"/>
              <w:jc w:val="center"/>
              <w:rPr>
                <w:b/>
              </w:rPr>
            </w:pPr>
            <w:r w:rsidRPr="00846523">
              <w:rPr>
                <w:b/>
              </w:rPr>
              <w:t>Comments</w:t>
            </w:r>
          </w:p>
        </w:tc>
      </w:tr>
      <w:tr w:rsidR="00C626DE" w:rsidRPr="00846523" w14:paraId="6E4C1912" w14:textId="77777777" w:rsidTr="002D69CE">
        <w:tc>
          <w:tcPr>
            <w:tcW w:w="3116" w:type="dxa"/>
          </w:tcPr>
          <w:p w14:paraId="06B12421" w14:textId="77777777" w:rsidR="00C626DE" w:rsidRPr="00846523" w:rsidRDefault="00C626DE" w:rsidP="002D69CE">
            <w:pPr>
              <w:pStyle w:val="Normal1"/>
              <w:rPr>
                <w:sz w:val="20"/>
                <w:szCs w:val="20"/>
              </w:rPr>
            </w:pPr>
            <w:r w:rsidRPr="00846523">
              <w:rPr>
                <w:sz w:val="20"/>
                <w:szCs w:val="20"/>
              </w:rPr>
              <w:t>Summary of group meeting</w:t>
            </w:r>
          </w:p>
        </w:tc>
        <w:tc>
          <w:tcPr>
            <w:tcW w:w="3117" w:type="dxa"/>
          </w:tcPr>
          <w:p w14:paraId="54C3C8C0" w14:textId="77777777" w:rsidR="00C626DE" w:rsidRPr="00846523" w:rsidRDefault="00C626DE" w:rsidP="002D69CE">
            <w:pPr>
              <w:pStyle w:val="Normal1"/>
              <w:rPr>
                <w:sz w:val="20"/>
                <w:szCs w:val="20"/>
              </w:rPr>
            </w:pPr>
            <w:r w:rsidRPr="00846523">
              <w:rPr>
                <w:sz w:val="20"/>
                <w:szCs w:val="20"/>
              </w:rPr>
              <w:t>Team Awesome</w:t>
            </w:r>
          </w:p>
          <w:p w14:paraId="75F94184" w14:textId="77777777" w:rsidR="00C626DE" w:rsidRPr="00846523" w:rsidRDefault="00C626DE" w:rsidP="002D69CE">
            <w:pPr>
              <w:pStyle w:val="Normal1"/>
              <w:tabs>
                <w:tab w:val="center" w:pos="1450"/>
              </w:tabs>
              <w:rPr>
                <w:sz w:val="20"/>
                <w:szCs w:val="20"/>
              </w:rPr>
            </w:pPr>
          </w:p>
        </w:tc>
        <w:tc>
          <w:tcPr>
            <w:tcW w:w="3117" w:type="dxa"/>
          </w:tcPr>
          <w:p w14:paraId="76536800" w14:textId="2077AA08" w:rsidR="00C626DE" w:rsidRDefault="00321E9D" w:rsidP="002D69CE">
            <w:pPr>
              <w:pStyle w:val="Normal1"/>
              <w:numPr>
                <w:ilvl w:val="0"/>
                <w:numId w:val="3"/>
              </w:numPr>
              <w:spacing w:after="0"/>
              <w:ind w:left="134" w:hanging="180"/>
              <w:contextualSpacing/>
              <w:rPr>
                <w:sz w:val="20"/>
                <w:szCs w:val="20"/>
              </w:rPr>
            </w:pPr>
            <w:r>
              <w:rPr>
                <w:sz w:val="20"/>
                <w:szCs w:val="20"/>
              </w:rPr>
              <w:t>Worked on DFD Level 0</w:t>
            </w:r>
          </w:p>
          <w:p w14:paraId="29C2BE56" w14:textId="3FEA413A" w:rsidR="00321E9D" w:rsidRDefault="00321E9D" w:rsidP="002D69CE">
            <w:pPr>
              <w:pStyle w:val="Normal1"/>
              <w:numPr>
                <w:ilvl w:val="0"/>
                <w:numId w:val="3"/>
              </w:numPr>
              <w:spacing w:after="0"/>
              <w:ind w:left="134" w:hanging="180"/>
              <w:contextualSpacing/>
              <w:rPr>
                <w:sz w:val="20"/>
                <w:szCs w:val="20"/>
              </w:rPr>
            </w:pPr>
            <w:r>
              <w:rPr>
                <w:sz w:val="20"/>
                <w:szCs w:val="20"/>
              </w:rPr>
              <w:t>Worked on DFD Level 1</w:t>
            </w:r>
          </w:p>
          <w:p w14:paraId="78C9BC5C" w14:textId="438C57C5" w:rsidR="00C626DE" w:rsidRPr="00554C09" w:rsidRDefault="00321E9D"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786AA6EB" w14:textId="77777777" w:rsidR="00C626DE" w:rsidRPr="00846523" w:rsidRDefault="00C626DE" w:rsidP="00C626DE">
      <w:pPr>
        <w:pStyle w:val="Normal1"/>
      </w:pPr>
      <w:r w:rsidRPr="00846523">
        <w:rPr>
          <w:b/>
        </w:rPr>
        <w:t>Handouts:</w:t>
      </w:r>
      <w:r w:rsidRPr="00846523">
        <w:t xml:space="preserve"> None</w:t>
      </w:r>
    </w:p>
    <w:p w14:paraId="7B8BA616" w14:textId="77777777" w:rsidR="0015026B" w:rsidRDefault="00C626DE" w:rsidP="00C626DE">
      <w:r w:rsidRPr="00846523">
        <w:rPr>
          <w:b/>
        </w:rPr>
        <w:t>Discussion:</w:t>
      </w:r>
      <w:r w:rsidRPr="00846523">
        <w:t xml:space="preserve"> See Comments</w:t>
      </w:r>
    </w:p>
    <w:p w14:paraId="067BF394" w14:textId="77777777" w:rsidR="0015026B" w:rsidRDefault="0015026B" w:rsidP="00C626DE"/>
    <w:p w14:paraId="69283EBF" w14:textId="2BD1EFF5" w:rsidR="0015026B" w:rsidRPr="00846523" w:rsidRDefault="0015026B" w:rsidP="0015026B">
      <w:pPr>
        <w:pStyle w:val="Normal1"/>
      </w:pPr>
      <w:r w:rsidRPr="00846523">
        <w:rPr>
          <w:b/>
        </w:rPr>
        <w:t xml:space="preserve">Date: </w:t>
      </w:r>
      <w:r>
        <w:t xml:space="preserve"> Week beginning 11/</w:t>
      </w:r>
      <w:r w:rsidR="002D69CE">
        <w:t>20</w:t>
      </w:r>
      <w:r>
        <w:t>/17</w:t>
      </w:r>
      <w:r w:rsidRPr="00846523">
        <w:t xml:space="preserve"> </w:t>
      </w:r>
      <w:r w:rsidRPr="00846523">
        <w:tab/>
      </w:r>
    </w:p>
    <w:p w14:paraId="47FC1508" w14:textId="44DCA422" w:rsidR="0015026B" w:rsidRPr="00846523" w:rsidRDefault="0015026B" w:rsidP="0015026B">
      <w:pPr>
        <w:pStyle w:val="Normal1"/>
      </w:pPr>
      <w:r w:rsidRPr="00846523">
        <w:rPr>
          <w:b/>
        </w:rPr>
        <w:t>Time:</w:t>
      </w:r>
      <w:r>
        <w:t xml:space="preserve"> </w:t>
      </w:r>
      <w:r w:rsidR="002D69CE">
        <w:t>All Week</w:t>
      </w:r>
    </w:p>
    <w:p w14:paraId="2CBFA01C" w14:textId="49E06604" w:rsidR="0015026B" w:rsidRPr="00846523" w:rsidRDefault="0015026B" w:rsidP="0015026B">
      <w:pPr>
        <w:pStyle w:val="Normal1"/>
      </w:pPr>
      <w:r w:rsidRPr="00846523">
        <w:rPr>
          <w:b/>
        </w:rPr>
        <w:t>Location:</w:t>
      </w:r>
      <w:r w:rsidR="002D69CE">
        <w:t xml:space="preserve"> Scheduled Classroom (PKI 155)</w:t>
      </w:r>
    </w:p>
    <w:p w14:paraId="4E6E2198" w14:textId="77777777" w:rsidR="0015026B" w:rsidRPr="00846523" w:rsidRDefault="0015026B" w:rsidP="0015026B">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5026B" w:rsidRPr="00846523" w14:paraId="2C8C4199" w14:textId="77777777" w:rsidTr="002D69CE">
        <w:tc>
          <w:tcPr>
            <w:tcW w:w="3116" w:type="dxa"/>
            <w:shd w:val="clear" w:color="auto" w:fill="A6A6A6" w:themeFill="background1" w:themeFillShade="A6"/>
          </w:tcPr>
          <w:p w14:paraId="720BB2BC" w14:textId="77777777" w:rsidR="0015026B" w:rsidRPr="00846523" w:rsidRDefault="0015026B" w:rsidP="002D69CE">
            <w:pPr>
              <w:pStyle w:val="Normal1"/>
              <w:jc w:val="center"/>
              <w:rPr>
                <w:b/>
              </w:rPr>
            </w:pPr>
            <w:r w:rsidRPr="00846523">
              <w:rPr>
                <w:b/>
              </w:rPr>
              <w:t>Item</w:t>
            </w:r>
          </w:p>
        </w:tc>
        <w:tc>
          <w:tcPr>
            <w:tcW w:w="3117" w:type="dxa"/>
            <w:shd w:val="clear" w:color="auto" w:fill="A6A6A6" w:themeFill="background1" w:themeFillShade="A6"/>
          </w:tcPr>
          <w:p w14:paraId="45D4D36D" w14:textId="77777777" w:rsidR="0015026B" w:rsidRPr="00846523" w:rsidRDefault="0015026B" w:rsidP="002D69CE">
            <w:pPr>
              <w:pStyle w:val="Normal1"/>
              <w:jc w:val="center"/>
              <w:rPr>
                <w:b/>
              </w:rPr>
            </w:pPr>
            <w:r w:rsidRPr="00846523">
              <w:rPr>
                <w:b/>
              </w:rPr>
              <w:t>Responsible Party</w:t>
            </w:r>
          </w:p>
        </w:tc>
        <w:tc>
          <w:tcPr>
            <w:tcW w:w="3117" w:type="dxa"/>
            <w:shd w:val="clear" w:color="auto" w:fill="A6A6A6" w:themeFill="background1" w:themeFillShade="A6"/>
          </w:tcPr>
          <w:p w14:paraId="10BFE3A1" w14:textId="77777777" w:rsidR="0015026B" w:rsidRPr="00846523" w:rsidRDefault="0015026B" w:rsidP="002D69CE">
            <w:pPr>
              <w:pStyle w:val="Normal1"/>
              <w:jc w:val="center"/>
              <w:rPr>
                <w:b/>
              </w:rPr>
            </w:pPr>
            <w:r w:rsidRPr="00846523">
              <w:rPr>
                <w:b/>
              </w:rPr>
              <w:t>Comments</w:t>
            </w:r>
          </w:p>
        </w:tc>
      </w:tr>
      <w:tr w:rsidR="0015026B" w:rsidRPr="00846523" w14:paraId="306D1D48" w14:textId="77777777" w:rsidTr="002D69CE">
        <w:tc>
          <w:tcPr>
            <w:tcW w:w="3116" w:type="dxa"/>
          </w:tcPr>
          <w:p w14:paraId="1BBD6792" w14:textId="77777777" w:rsidR="0015026B" w:rsidRPr="00846523" w:rsidRDefault="0015026B" w:rsidP="002D69CE">
            <w:pPr>
              <w:pStyle w:val="Normal1"/>
              <w:rPr>
                <w:sz w:val="20"/>
                <w:szCs w:val="20"/>
              </w:rPr>
            </w:pPr>
            <w:r w:rsidRPr="00846523">
              <w:rPr>
                <w:sz w:val="20"/>
                <w:szCs w:val="20"/>
              </w:rPr>
              <w:t>Summary of group meeting</w:t>
            </w:r>
          </w:p>
        </w:tc>
        <w:tc>
          <w:tcPr>
            <w:tcW w:w="3117" w:type="dxa"/>
          </w:tcPr>
          <w:p w14:paraId="4C3B0F79" w14:textId="77777777" w:rsidR="0015026B" w:rsidRPr="00846523" w:rsidRDefault="0015026B" w:rsidP="002D69CE">
            <w:pPr>
              <w:pStyle w:val="Normal1"/>
              <w:rPr>
                <w:sz w:val="20"/>
                <w:szCs w:val="20"/>
              </w:rPr>
            </w:pPr>
            <w:r w:rsidRPr="00846523">
              <w:rPr>
                <w:sz w:val="20"/>
                <w:szCs w:val="20"/>
              </w:rPr>
              <w:t>Team Awesome</w:t>
            </w:r>
          </w:p>
          <w:p w14:paraId="10CD8115" w14:textId="77777777" w:rsidR="0015026B" w:rsidRPr="00846523" w:rsidRDefault="0015026B" w:rsidP="002D69CE">
            <w:pPr>
              <w:pStyle w:val="Normal1"/>
              <w:tabs>
                <w:tab w:val="center" w:pos="1450"/>
              </w:tabs>
              <w:rPr>
                <w:sz w:val="20"/>
                <w:szCs w:val="20"/>
              </w:rPr>
            </w:pPr>
          </w:p>
        </w:tc>
        <w:tc>
          <w:tcPr>
            <w:tcW w:w="3117" w:type="dxa"/>
          </w:tcPr>
          <w:p w14:paraId="36DDBA3A" w14:textId="4F63B3F8" w:rsidR="0015026B" w:rsidRDefault="0067507E" w:rsidP="002D69CE">
            <w:pPr>
              <w:pStyle w:val="Normal1"/>
              <w:numPr>
                <w:ilvl w:val="0"/>
                <w:numId w:val="3"/>
              </w:numPr>
              <w:spacing w:after="0"/>
              <w:ind w:left="134" w:hanging="180"/>
              <w:contextualSpacing/>
              <w:rPr>
                <w:sz w:val="20"/>
                <w:szCs w:val="20"/>
              </w:rPr>
            </w:pPr>
            <w:r>
              <w:rPr>
                <w:sz w:val="20"/>
                <w:szCs w:val="20"/>
              </w:rPr>
              <w:t>Worked on IDEF A-0</w:t>
            </w:r>
          </w:p>
          <w:p w14:paraId="733E145D" w14:textId="0DE6B59D" w:rsidR="0015026B" w:rsidRDefault="0067507E" w:rsidP="002D69CE">
            <w:pPr>
              <w:pStyle w:val="Normal1"/>
              <w:numPr>
                <w:ilvl w:val="0"/>
                <w:numId w:val="3"/>
              </w:numPr>
              <w:spacing w:after="0"/>
              <w:ind w:left="134" w:hanging="180"/>
              <w:contextualSpacing/>
              <w:rPr>
                <w:sz w:val="20"/>
                <w:szCs w:val="20"/>
              </w:rPr>
            </w:pPr>
            <w:r>
              <w:rPr>
                <w:sz w:val="20"/>
                <w:szCs w:val="20"/>
              </w:rPr>
              <w:t>Finalized DFD Level 1</w:t>
            </w:r>
          </w:p>
          <w:p w14:paraId="2FA03710" w14:textId="77777777" w:rsidR="0015026B" w:rsidRPr="00554C09" w:rsidRDefault="0015026B"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5091D09" w14:textId="77777777" w:rsidR="0015026B" w:rsidRPr="00846523" w:rsidRDefault="0015026B" w:rsidP="0015026B">
      <w:pPr>
        <w:pStyle w:val="Normal1"/>
      </w:pPr>
      <w:r w:rsidRPr="00846523">
        <w:rPr>
          <w:b/>
        </w:rPr>
        <w:t>Handouts:</w:t>
      </w:r>
      <w:r w:rsidRPr="00846523">
        <w:t xml:space="preserve"> None</w:t>
      </w:r>
    </w:p>
    <w:p w14:paraId="201F4190" w14:textId="77777777" w:rsidR="00107005" w:rsidRDefault="0015026B" w:rsidP="0015026B">
      <w:r w:rsidRPr="00846523">
        <w:rPr>
          <w:b/>
        </w:rPr>
        <w:t>Discussion:</w:t>
      </w:r>
      <w:r w:rsidRPr="00846523">
        <w:t xml:space="preserve"> See Comments</w:t>
      </w:r>
    </w:p>
    <w:p w14:paraId="3D33EDA6" w14:textId="478FA4FD" w:rsidR="00107005" w:rsidRDefault="00107005" w:rsidP="0015026B"/>
    <w:p w14:paraId="6CB95E1E" w14:textId="6436367C" w:rsidR="00107005" w:rsidRDefault="00107005" w:rsidP="0015026B"/>
    <w:p w14:paraId="0ED527B7" w14:textId="4B208F36" w:rsidR="00107005" w:rsidRDefault="00107005" w:rsidP="0015026B"/>
    <w:p w14:paraId="648B21CE" w14:textId="71233E41" w:rsidR="00107005" w:rsidRDefault="00107005" w:rsidP="0015026B"/>
    <w:p w14:paraId="7617324F" w14:textId="2F3370B9" w:rsidR="00107005" w:rsidRPr="00846523" w:rsidRDefault="00107005" w:rsidP="00107005">
      <w:pPr>
        <w:pStyle w:val="Normal1"/>
      </w:pPr>
      <w:r w:rsidRPr="00846523">
        <w:rPr>
          <w:b/>
        </w:rPr>
        <w:lastRenderedPageBreak/>
        <w:t xml:space="preserve">Date: </w:t>
      </w:r>
      <w:r>
        <w:t xml:space="preserve"> Week beginning 11/27/17</w:t>
      </w:r>
      <w:r w:rsidRPr="00846523">
        <w:t xml:space="preserve"> </w:t>
      </w:r>
      <w:r w:rsidRPr="00846523">
        <w:tab/>
      </w:r>
    </w:p>
    <w:p w14:paraId="72F1F00A" w14:textId="77777777" w:rsidR="00107005" w:rsidRPr="00846523" w:rsidRDefault="00107005" w:rsidP="00107005">
      <w:pPr>
        <w:pStyle w:val="Normal1"/>
      </w:pPr>
      <w:r w:rsidRPr="00846523">
        <w:rPr>
          <w:b/>
        </w:rPr>
        <w:t>Time:</w:t>
      </w:r>
      <w:r>
        <w:t xml:space="preserve"> All Week</w:t>
      </w:r>
    </w:p>
    <w:p w14:paraId="4692ACD7" w14:textId="77777777" w:rsidR="00107005" w:rsidRPr="00846523" w:rsidRDefault="00107005" w:rsidP="00107005">
      <w:pPr>
        <w:pStyle w:val="Normal1"/>
      </w:pPr>
      <w:r w:rsidRPr="00846523">
        <w:rPr>
          <w:b/>
        </w:rPr>
        <w:t>Location:</w:t>
      </w:r>
      <w:r>
        <w:t xml:space="preserve"> Scheduled Classroom (PKI 155)</w:t>
      </w:r>
    </w:p>
    <w:p w14:paraId="03FD7BAA"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7C64493B" w14:textId="77777777" w:rsidTr="008179DE">
        <w:tc>
          <w:tcPr>
            <w:tcW w:w="3116" w:type="dxa"/>
            <w:shd w:val="clear" w:color="auto" w:fill="A6A6A6" w:themeFill="background1" w:themeFillShade="A6"/>
          </w:tcPr>
          <w:p w14:paraId="2E7DEE25"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3025BC90"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32BF9FDA" w14:textId="77777777" w:rsidR="00107005" w:rsidRPr="00846523" w:rsidRDefault="00107005" w:rsidP="008179DE">
            <w:pPr>
              <w:pStyle w:val="Normal1"/>
              <w:jc w:val="center"/>
              <w:rPr>
                <w:b/>
              </w:rPr>
            </w:pPr>
            <w:r w:rsidRPr="00846523">
              <w:rPr>
                <w:b/>
              </w:rPr>
              <w:t>Comments</w:t>
            </w:r>
          </w:p>
        </w:tc>
      </w:tr>
      <w:tr w:rsidR="00107005" w:rsidRPr="00846523" w14:paraId="37AC31CD" w14:textId="77777777" w:rsidTr="008179DE">
        <w:tc>
          <w:tcPr>
            <w:tcW w:w="3116" w:type="dxa"/>
          </w:tcPr>
          <w:p w14:paraId="2E5A50E0"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9DD5F57" w14:textId="77777777" w:rsidR="00107005" w:rsidRPr="00846523" w:rsidRDefault="00107005" w:rsidP="008179DE">
            <w:pPr>
              <w:pStyle w:val="Normal1"/>
              <w:rPr>
                <w:sz w:val="20"/>
                <w:szCs w:val="20"/>
              </w:rPr>
            </w:pPr>
            <w:r w:rsidRPr="00846523">
              <w:rPr>
                <w:sz w:val="20"/>
                <w:szCs w:val="20"/>
              </w:rPr>
              <w:t>Team Awesome</w:t>
            </w:r>
          </w:p>
          <w:p w14:paraId="1C9F6EC4" w14:textId="77777777" w:rsidR="00107005" w:rsidRPr="00846523" w:rsidRDefault="00107005" w:rsidP="008179DE">
            <w:pPr>
              <w:pStyle w:val="Normal1"/>
              <w:tabs>
                <w:tab w:val="center" w:pos="1450"/>
              </w:tabs>
              <w:rPr>
                <w:sz w:val="20"/>
                <w:szCs w:val="20"/>
              </w:rPr>
            </w:pPr>
          </w:p>
        </w:tc>
        <w:tc>
          <w:tcPr>
            <w:tcW w:w="3117" w:type="dxa"/>
          </w:tcPr>
          <w:p w14:paraId="2B6906BB" w14:textId="1C349EC3" w:rsid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7734103E" w14:textId="671A78C9" w:rsidR="00107005" w:rsidRPr="00107005" w:rsidRDefault="00107005" w:rsidP="00107005">
            <w:pPr>
              <w:pStyle w:val="Normal1"/>
              <w:numPr>
                <w:ilvl w:val="0"/>
                <w:numId w:val="3"/>
              </w:numPr>
              <w:spacing w:after="0"/>
              <w:ind w:left="134" w:hanging="180"/>
              <w:contextualSpacing/>
              <w:rPr>
                <w:sz w:val="20"/>
                <w:szCs w:val="20"/>
              </w:rPr>
            </w:pPr>
            <w:r>
              <w:rPr>
                <w:sz w:val="20"/>
                <w:szCs w:val="20"/>
              </w:rPr>
              <w:t>Creating IDEF A0</w:t>
            </w:r>
          </w:p>
          <w:p w14:paraId="23601256" w14:textId="580D96FF"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3FF6707" w14:textId="77777777" w:rsidR="00107005" w:rsidRPr="00846523" w:rsidRDefault="00107005" w:rsidP="00107005">
      <w:pPr>
        <w:pStyle w:val="Normal1"/>
      </w:pPr>
      <w:r w:rsidRPr="00846523">
        <w:rPr>
          <w:b/>
        </w:rPr>
        <w:t>Handouts:</w:t>
      </w:r>
      <w:r w:rsidRPr="00846523">
        <w:t xml:space="preserve"> None</w:t>
      </w:r>
    </w:p>
    <w:p w14:paraId="30604FA8" w14:textId="77777777" w:rsidR="00107005" w:rsidRDefault="00107005" w:rsidP="00107005">
      <w:r w:rsidRPr="00846523">
        <w:rPr>
          <w:b/>
        </w:rPr>
        <w:t>Discussion:</w:t>
      </w:r>
      <w:r w:rsidRPr="00846523">
        <w:t xml:space="preserve"> See Comments</w:t>
      </w:r>
    </w:p>
    <w:p w14:paraId="3B05A854" w14:textId="77777777" w:rsidR="00107005" w:rsidRDefault="00107005" w:rsidP="00107005"/>
    <w:p w14:paraId="3152D40E" w14:textId="2BB0744B" w:rsidR="00107005" w:rsidRPr="00846523" w:rsidRDefault="00107005" w:rsidP="00107005">
      <w:pPr>
        <w:pStyle w:val="Normal1"/>
      </w:pPr>
      <w:r w:rsidRPr="00846523">
        <w:rPr>
          <w:b/>
        </w:rPr>
        <w:t xml:space="preserve">Date: </w:t>
      </w:r>
      <w:r>
        <w:t xml:space="preserve"> 11/30/17</w:t>
      </w:r>
      <w:r w:rsidRPr="00846523">
        <w:tab/>
      </w:r>
    </w:p>
    <w:p w14:paraId="519DDE59" w14:textId="77777777" w:rsidR="00107005" w:rsidRPr="00846523" w:rsidRDefault="00107005" w:rsidP="00107005">
      <w:pPr>
        <w:pStyle w:val="Normal1"/>
      </w:pPr>
      <w:r w:rsidRPr="00846523">
        <w:rPr>
          <w:b/>
        </w:rPr>
        <w:t>Time:</w:t>
      </w:r>
      <w:r>
        <w:t xml:space="preserve"> All Week</w:t>
      </w:r>
    </w:p>
    <w:p w14:paraId="3067DE31" w14:textId="77777777" w:rsidR="00107005" w:rsidRPr="00846523" w:rsidRDefault="00107005" w:rsidP="00107005">
      <w:pPr>
        <w:pStyle w:val="Normal1"/>
      </w:pPr>
      <w:r w:rsidRPr="00846523">
        <w:rPr>
          <w:b/>
        </w:rPr>
        <w:t>Location:</w:t>
      </w:r>
      <w:r>
        <w:t xml:space="preserve"> Scheduled Classroom (PKI 155)</w:t>
      </w:r>
    </w:p>
    <w:p w14:paraId="1BC3B9D2"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6F6B82BA" w14:textId="77777777" w:rsidTr="008179DE">
        <w:tc>
          <w:tcPr>
            <w:tcW w:w="3116" w:type="dxa"/>
            <w:shd w:val="clear" w:color="auto" w:fill="A6A6A6" w:themeFill="background1" w:themeFillShade="A6"/>
          </w:tcPr>
          <w:p w14:paraId="3EBC73B9"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5EB05027"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2CFFE11B" w14:textId="77777777" w:rsidR="00107005" w:rsidRPr="00846523" w:rsidRDefault="00107005" w:rsidP="008179DE">
            <w:pPr>
              <w:pStyle w:val="Normal1"/>
              <w:jc w:val="center"/>
              <w:rPr>
                <w:b/>
              </w:rPr>
            </w:pPr>
            <w:r w:rsidRPr="00846523">
              <w:rPr>
                <w:b/>
              </w:rPr>
              <w:t>Comments</w:t>
            </w:r>
          </w:p>
        </w:tc>
      </w:tr>
      <w:tr w:rsidR="00107005" w:rsidRPr="00846523" w14:paraId="242667AC" w14:textId="77777777" w:rsidTr="008179DE">
        <w:tc>
          <w:tcPr>
            <w:tcW w:w="3116" w:type="dxa"/>
          </w:tcPr>
          <w:p w14:paraId="0A830313"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F1999C9" w14:textId="77777777" w:rsidR="00107005" w:rsidRPr="00846523" w:rsidRDefault="00107005" w:rsidP="008179DE">
            <w:pPr>
              <w:pStyle w:val="Normal1"/>
              <w:rPr>
                <w:sz w:val="20"/>
                <w:szCs w:val="20"/>
              </w:rPr>
            </w:pPr>
            <w:r w:rsidRPr="00846523">
              <w:rPr>
                <w:sz w:val="20"/>
                <w:szCs w:val="20"/>
              </w:rPr>
              <w:t>Team Awesome</w:t>
            </w:r>
          </w:p>
          <w:p w14:paraId="742DA276" w14:textId="77777777" w:rsidR="00107005" w:rsidRPr="00846523" w:rsidRDefault="00107005" w:rsidP="008179DE">
            <w:pPr>
              <w:pStyle w:val="Normal1"/>
              <w:tabs>
                <w:tab w:val="center" w:pos="1450"/>
              </w:tabs>
              <w:rPr>
                <w:sz w:val="20"/>
                <w:szCs w:val="20"/>
              </w:rPr>
            </w:pPr>
          </w:p>
        </w:tc>
        <w:tc>
          <w:tcPr>
            <w:tcW w:w="3117" w:type="dxa"/>
          </w:tcPr>
          <w:p w14:paraId="481C1A9E" w14:textId="4693E7E1" w:rsidR="00107005" w:rsidRP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3B81CAA4" w14:textId="77777777" w:rsid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7935E886" w14:textId="1D4C201C" w:rsidR="00107005" w:rsidRPr="00554C09" w:rsidRDefault="00107005" w:rsidP="008179DE">
            <w:pPr>
              <w:pStyle w:val="Normal1"/>
              <w:numPr>
                <w:ilvl w:val="0"/>
                <w:numId w:val="3"/>
              </w:numPr>
              <w:spacing w:after="0"/>
              <w:ind w:left="134" w:hanging="180"/>
              <w:contextualSpacing/>
              <w:rPr>
                <w:sz w:val="20"/>
                <w:szCs w:val="20"/>
              </w:rPr>
            </w:pPr>
            <w:r>
              <w:rPr>
                <w:sz w:val="20"/>
                <w:szCs w:val="20"/>
              </w:rPr>
              <w:t>Updated Milestone 4 document</w:t>
            </w:r>
          </w:p>
        </w:tc>
      </w:tr>
    </w:tbl>
    <w:p w14:paraId="70640939" w14:textId="77777777" w:rsidR="00107005" w:rsidRPr="00846523" w:rsidRDefault="00107005" w:rsidP="00107005">
      <w:pPr>
        <w:pStyle w:val="Normal1"/>
      </w:pPr>
      <w:r w:rsidRPr="00846523">
        <w:rPr>
          <w:b/>
        </w:rPr>
        <w:t>Handouts:</w:t>
      </w:r>
      <w:r w:rsidRPr="00846523">
        <w:t xml:space="preserve"> None</w:t>
      </w:r>
    </w:p>
    <w:p w14:paraId="35D5379E" w14:textId="77777777" w:rsidR="00107005" w:rsidRDefault="00107005" w:rsidP="00107005">
      <w:r w:rsidRPr="00846523">
        <w:rPr>
          <w:b/>
        </w:rPr>
        <w:t>Discussion:</w:t>
      </w:r>
      <w:r w:rsidRPr="00846523">
        <w:t xml:space="preserve"> See Comments</w:t>
      </w:r>
    </w:p>
    <w:p w14:paraId="35691309" w14:textId="6E58B1C7" w:rsidR="00107005" w:rsidRDefault="00107005" w:rsidP="00107005"/>
    <w:p w14:paraId="5BA8FE73" w14:textId="4E2856D2" w:rsidR="00107005" w:rsidRDefault="00107005" w:rsidP="00107005"/>
    <w:p w14:paraId="7C979EBC" w14:textId="6C38F500" w:rsidR="00107005" w:rsidRDefault="00107005" w:rsidP="00107005"/>
    <w:p w14:paraId="601BE8D9" w14:textId="10405F29" w:rsidR="00107005" w:rsidRDefault="00107005" w:rsidP="00107005"/>
    <w:p w14:paraId="108F6E7B" w14:textId="77777777" w:rsidR="00107005" w:rsidRDefault="00107005" w:rsidP="00107005"/>
    <w:p w14:paraId="181752CB" w14:textId="7615F0F2" w:rsidR="00107005" w:rsidRPr="00846523" w:rsidRDefault="00107005" w:rsidP="00107005">
      <w:pPr>
        <w:pStyle w:val="Normal1"/>
      </w:pPr>
      <w:r w:rsidRPr="00846523">
        <w:rPr>
          <w:b/>
        </w:rPr>
        <w:lastRenderedPageBreak/>
        <w:t xml:space="preserve">Date: </w:t>
      </w:r>
      <w:r>
        <w:t xml:space="preserve"> Week beginning 12/4/17</w:t>
      </w:r>
      <w:r w:rsidRPr="00846523">
        <w:t xml:space="preserve"> </w:t>
      </w:r>
      <w:r w:rsidRPr="00846523">
        <w:tab/>
      </w:r>
    </w:p>
    <w:p w14:paraId="51CFEE51" w14:textId="77777777" w:rsidR="00107005" w:rsidRPr="00846523" w:rsidRDefault="00107005" w:rsidP="00107005">
      <w:pPr>
        <w:pStyle w:val="Normal1"/>
      </w:pPr>
      <w:r w:rsidRPr="00846523">
        <w:rPr>
          <w:b/>
        </w:rPr>
        <w:t>Time:</w:t>
      </w:r>
      <w:r>
        <w:t xml:space="preserve"> All Week</w:t>
      </w:r>
    </w:p>
    <w:p w14:paraId="30F67896" w14:textId="77777777" w:rsidR="00107005" w:rsidRPr="00846523" w:rsidRDefault="00107005" w:rsidP="00107005">
      <w:pPr>
        <w:pStyle w:val="Normal1"/>
      </w:pPr>
      <w:r w:rsidRPr="00846523">
        <w:rPr>
          <w:b/>
        </w:rPr>
        <w:t>Location:</w:t>
      </w:r>
      <w:r>
        <w:t xml:space="preserve"> Scheduled Classroom (PKI 155)</w:t>
      </w:r>
    </w:p>
    <w:p w14:paraId="7A7CE031"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5EBF2977" w14:textId="77777777" w:rsidTr="008179DE">
        <w:tc>
          <w:tcPr>
            <w:tcW w:w="3116" w:type="dxa"/>
            <w:shd w:val="clear" w:color="auto" w:fill="A6A6A6" w:themeFill="background1" w:themeFillShade="A6"/>
          </w:tcPr>
          <w:p w14:paraId="23B19F81"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7040DA52"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0304806B" w14:textId="77777777" w:rsidR="00107005" w:rsidRPr="00846523" w:rsidRDefault="00107005" w:rsidP="008179DE">
            <w:pPr>
              <w:pStyle w:val="Normal1"/>
              <w:jc w:val="center"/>
              <w:rPr>
                <w:b/>
              </w:rPr>
            </w:pPr>
            <w:r w:rsidRPr="00846523">
              <w:rPr>
                <w:b/>
              </w:rPr>
              <w:t>Comments</w:t>
            </w:r>
          </w:p>
        </w:tc>
      </w:tr>
      <w:tr w:rsidR="00107005" w:rsidRPr="00846523" w14:paraId="7FF39B5C" w14:textId="77777777" w:rsidTr="008179DE">
        <w:tc>
          <w:tcPr>
            <w:tcW w:w="3116" w:type="dxa"/>
          </w:tcPr>
          <w:p w14:paraId="66A69498"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1F9F7E50" w14:textId="77777777" w:rsidR="00107005" w:rsidRPr="00846523" w:rsidRDefault="00107005" w:rsidP="008179DE">
            <w:pPr>
              <w:pStyle w:val="Normal1"/>
              <w:rPr>
                <w:sz w:val="20"/>
                <w:szCs w:val="20"/>
              </w:rPr>
            </w:pPr>
            <w:r w:rsidRPr="00846523">
              <w:rPr>
                <w:sz w:val="20"/>
                <w:szCs w:val="20"/>
              </w:rPr>
              <w:t>Team Awesome</w:t>
            </w:r>
          </w:p>
          <w:p w14:paraId="44BD768A" w14:textId="77777777" w:rsidR="00107005" w:rsidRPr="00846523" w:rsidRDefault="00107005" w:rsidP="008179DE">
            <w:pPr>
              <w:pStyle w:val="Normal1"/>
              <w:tabs>
                <w:tab w:val="center" w:pos="1450"/>
              </w:tabs>
              <w:rPr>
                <w:sz w:val="20"/>
                <w:szCs w:val="20"/>
              </w:rPr>
            </w:pPr>
          </w:p>
        </w:tc>
        <w:tc>
          <w:tcPr>
            <w:tcW w:w="3117" w:type="dxa"/>
          </w:tcPr>
          <w:p w14:paraId="33795DCE" w14:textId="63082DC9" w:rsidR="00107005" w:rsidRDefault="00107005" w:rsidP="008179DE">
            <w:pPr>
              <w:pStyle w:val="Normal1"/>
              <w:numPr>
                <w:ilvl w:val="0"/>
                <w:numId w:val="3"/>
              </w:numPr>
              <w:spacing w:after="0"/>
              <w:ind w:left="134" w:hanging="180"/>
              <w:contextualSpacing/>
              <w:rPr>
                <w:sz w:val="20"/>
                <w:szCs w:val="20"/>
              </w:rPr>
            </w:pPr>
            <w:r>
              <w:rPr>
                <w:sz w:val="20"/>
                <w:szCs w:val="20"/>
              </w:rPr>
              <w:t>Updated Meeting Communications</w:t>
            </w:r>
          </w:p>
          <w:p w14:paraId="5210813A" w14:textId="27CCF814" w:rsidR="00107005" w:rsidRP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5E3A5C4B" w14:textId="77777777"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3F9C0AC3" w14:textId="77777777" w:rsidR="00107005" w:rsidRPr="00846523" w:rsidRDefault="00107005" w:rsidP="00107005">
      <w:pPr>
        <w:pStyle w:val="Normal1"/>
      </w:pPr>
      <w:r w:rsidRPr="00846523">
        <w:rPr>
          <w:b/>
        </w:rPr>
        <w:t>Handouts:</w:t>
      </w:r>
      <w:r w:rsidRPr="00846523">
        <w:t xml:space="preserve"> None</w:t>
      </w:r>
    </w:p>
    <w:p w14:paraId="7B0AACFA" w14:textId="77777777" w:rsidR="00A92ED7" w:rsidRDefault="00107005" w:rsidP="00107005">
      <w:r w:rsidRPr="00846523">
        <w:rPr>
          <w:b/>
        </w:rPr>
        <w:t>Discussion:</w:t>
      </w:r>
      <w:r w:rsidRPr="00846523">
        <w:t xml:space="preserve"> See Comments</w:t>
      </w:r>
    </w:p>
    <w:p w14:paraId="69688A91" w14:textId="77777777" w:rsidR="00A92ED7" w:rsidRDefault="00A92ED7" w:rsidP="00107005"/>
    <w:p w14:paraId="73E317EF" w14:textId="3C5BE9F2" w:rsidR="00A92ED7" w:rsidRPr="00846523" w:rsidRDefault="00A92ED7" w:rsidP="00A92ED7">
      <w:pPr>
        <w:pStyle w:val="Normal1"/>
      </w:pPr>
      <w:r w:rsidRPr="00846523">
        <w:rPr>
          <w:b/>
        </w:rPr>
        <w:t xml:space="preserve">Date: </w:t>
      </w:r>
      <w:r>
        <w:t xml:space="preserve"> Week beginning 12/7/17</w:t>
      </w:r>
      <w:r w:rsidRPr="00846523">
        <w:t xml:space="preserve"> </w:t>
      </w:r>
      <w:r w:rsidRPr="00846523">
        <w:tab/>
      </w:r>
    </w:p>
    <w:p w14:paraId="6A1A1CF7" w14:textId="77777777" w:rsidR="00A92ED7" w:rsidRPr="00846523" w:rsidRDefault="00A92ED7" w:rsidP="00A92ED7">
      <w:pPr>
        <w:pStyle w:val="Normal1"/>
      </w:pPr>
      <w:r w:rsidRPr="00846523">
        <w:rPr>
          <w:b/>
        </w:rPr>
        <w:t>Time:</w:t>
      </w:r>
      <w:r>
        <w:t xml:space="preserve"> All Week</w:t>
      </w:r>
    </w:p>
    <w:p w14:paraId="06D6145D" w14:textId="3F1ED269" w:rsidR="00A92ED7" w:rsidRPr="00846523" w:rsidRDefault="00A92ED7" w:rsidP="00A92ED7">
      <w:pPr>
        <w:pStyle w:val="Normal1"/>
      </w:pPr>
      <w:r w:rsidRPr="00846523">
        <w:rPr>
          <w:b/>
        </w:rPr>
        <w:t>Location:</w:t>
      </w:r>
      <w:r>
        <w:t xml:space="preserve"> UNO Criss Library 102d</w:t>
      </w:r>
    </w:p>
    <w:p w14:paraId="5DD7E516" w14:textId="77777777" w:rsidR="00A92ED7" w:rsidRPr="00846523" w:rsidRDefault="00A92ED7" w:rsidP="00A92ED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92ED7" w:rsidRPr="00846523" w14:paraId="2D4BABB3" w14:textId="77777777" w:rsidTr="008179DE">
        <w:tc>
          <w:tcPr>
            <w:tcW w:w="3116" w:type="dxa"/>
            <w:shd w:val="clear" w:color="auto" w:fill="A6A6A6" w:themeFill="background1" w:themeFillShade="A6"/>
          </w:tcPr>
          <w:p w14:paraId="3E7C6AC3" w14:textId="77777777" w:rsidR="00A92ED7" w:rsidRPr="00846523" w:rsidRDefault="00A92ED7" w:rsidP="008179DE">
            <w:pPr>
              <w:pStyle w:val="Normal1"/>
              <w:jc w:val="center"/>
              <w:rPr>
                <w:b/>
              </w:rPr>
            </w:pPr>
            <w:r w:rsidRPr="00846523">
              <w:rPr>
                <w:b/>
              </w:rPr>
              <w:t>Item</w:t>
            </w:r>
          </w:p>
        </w:tc>
        <w:tc>
          <w:tcPr>
            <w:tcW w:w="3117" w:type="dxa"/>
            <w:shd w:val="clear" w:color="auto" w:fill="A6A6A6" w:themeFill="background1" w:themeFillShade="A6"/>
          </w:tcPr>
          <w:p w14:paraId="461898A6" w14:textId="77777777" w:rsidR="00A92ED7" w:rsidRPr="00846523" w:rsidRDefault="00A92ED7" w:rsidP="008179DE">
            <w:pPr>
              <w:pStyle w:val="Normal1"/>
              <w:jc w:val="center"/>
              <w:rPr>
                <w:b/>
              </w:rPr>
            </w:pPr>
            <w:r w:rsidRPr="00846523">
              <w:rPr>
                <w:b/>
              </w:rPr>
              <w:t>Responsible Party</w:t>
            </w:r>
          </w:p>
        </w:tc>
        <w:tc>
          <w:tcPr>
            <w:tcW w:w="3117" w:type="dxa"/>
            <w:shd w:val="clear" w:color="auto" w:fill="A6A6A6" w:themeFill="background1" w:themeFillShade="A6"/>
          </w:tcPr>
          <w:p w14:paraId="38A50207" w14:textId="77777777" w:rsidR="00A92ED7" w:rsidRPr="00846523" w:rsidRDefault="00A92ED7" w:rsidP="008179DE">
            <w:pPr>
              <w:pStyle w:val="Normal1"/>
              <w:jc w:val="center"/>
              <w:rPr>
                <w:b/>
              </w:rPr>
            </w:pPr>
            <w:r w:rsidRPr="00846523">
              <w:rPr>
                <w:b/>
              </w:rPr>
              <w:t>Comments</w:t>
            </w:r>
          </w:p>
        </w:tc>
      </w:tr>
      <w:tr w:rsidR="00A92ED7" w:rsidRPr="00846523" w14:paraId="10E192D6" w14:textId="77777777" w:rsidTr="008179DE">
        <w:tc>
          <w:tcPr>
            <w:tcW w:w="3116" w:type="dxa"/>
          </w:tcPr>
          <w:p w14:paraId="4B06ADBF" w14:textId="77777777" w:rsidR="00A92ED7" w:rsidRPr="00846523" w:rsidRDefault="00A92ED7" w:rsidP="008179DE">
            <w:pPr>
              <w:pStyle w:val="Normal1"/>
              <w:rPr>
                <w:sz w:val="20"/>
                <w:szCs w:val="20"/>
              </w:rPr>
            </w:pPr>
            <w:r w:rsidRPr="00846523">
              <w:rPr>
                <w:sz w:val="20"/>
                <w:szCs w:val="20"/>
              </w:rPr>
              <w:t>Summary of group meeting</w:t>
            </w:r>
          </w:p>
        </w:tc>
        <w:tc>
          <w:tcPr>
            <w:tcW w:w="3117" w:type="dxa"/>
          </w:tcPr>
          <w:p w14:paraId="5A44494F" w14:textId="77777777" w:rsidR="00A92ED7" w:rsidRPr="00846523" w:rsidRDefault="00A92ED7" w:rsidP="008179DE">
            <w:pPr>
              <w:pStyle w:val="Normal1"/>
              <w:rPr>
                <w:sz w:val="20"/>
                <w:szCs w:val="20"/>
              </w:rPr>
            </w:pPr>
            <w:r w:rsidRPr="00846523">
              <w:rPr>
                <w:sz w:val="20"/>
                <w:szCs w:val="20"/>
              </w:rPr>
              <w:t>Team Awesome</w:t>
            </w:r>
          </w:p>
          <w:p w14:paraId="08BD3C23" w14:textId="77777777" w:rsidR="00A92ED7" w:rsidRPr="00846523" w:rsidRDefault="00A92ED7" w:rsidP="008179DE">
            <w:pPr>
              <w:pStyle w:val="Normal1"/>
              <w:tabs>
                <w:tab w:val="center" w:pos="1450"/>
              </w:tabs>
              <w:rPr>
                <w:sz w:val="20"/>
                <w:szCs w:val="20"/>
              </w:rPr>
            </w:pPr>
          </w:p>
        </w:tc>
        <w:tc>
          <w:tcPr>
            <w:tcW w:w="3117" w:type="dxa"/>
          </w:tcPr>
          <w:p w14:paraId="0EACA924" w14:textId="7F24BB18" w:rsidR="00A92ED7" w:rsidRPr="00554C09" w:rsidRDefault="00A92ED7" w:rsidP="008179DE">
            <w:pPr>
              <w:pStyle w:val="Normal1"/>
              <w:numPr>
                <w:ilvl w:val="0"/>
                <w:numId w:val="3"/>
              </w:numPr>
              <w:spacing w:after="0"/>
              <w:ind w:left="134" w:hanging="180"/>
              <w:contextualSpacing/>
              <w:rPr>
                <w:sz w:val="20"/>
                <w:szCs w:val="20"/>
              </w:rPr>
            </w:pPr>
            <w:r>
              <w:rPr>
                <w:sz w:val="20"/>
                <w:szCs w:val="20"/>
              </w:rPr>
              <w:t>Finalizing Milestone 4 Document</w:t>
            </w:r>
          </w:p>
        </w:tc>
      </w:tr>
    </w:tbl>
    <w:p w14:paraId="38CADD88" w14:textId="77777777" w:rsidR="00A92ED7" w:rsidRPr="00846523" w:rsidRDefault="00A92ED7" w:rsidP="00A92ED7">
      <w:pPr>
        <w:pStyle w:val="Normal1"/>
      </w:pPr>
      <w:r w:rsidRPr="00846523">
        <w:rPr>
          <w:b/>
        </w:rPr>
        <w:t>Handouts:</w:t>
      </w:r>
      <w:r w:rsidRPr="00846523">
        <w:t xml:space="preserve"> None</w:t>
      </w:r>
    </w:p>
    <w:p w14:paraId="186B5DF5" w14:textId="59A17050" w:rsidR="005441F4" w:rsidRPr="005441F4" w:rsidRDefault="00A92ED7" w:rsidP="00A92ED7">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39CBC6E6" w14:textId="41B2203B" w:rsidR="00BD70C3" w:rsidRDefault="00135C93" w:rsidP="00BD70C3">
      <w:pPr>
        <w:pStyle w:val="Normal1"/>
        <w:spacing w:after="0"/>
      </w:pPr>
      <w:r w:rsidRPr="0036628B">
        <w:tab/>
        <w:t>1)</w:t>
      </w:r>
      <w:r w:rsidR="009F27C3" w:rsidRPr="0036628B">
        <w:t xml:space="preserve"> Revised documents ba</w:t>
      </w:r>
      <w:r w:rsidR="00BD70C3">
        <w:t>sed on feedback from Milestone 3</w:t>
      </w:r>
    </w:p>
    <w:p w14:paraId="3EE09374" w14:textId="48FC1686" w:rsidR="00C671B8" w:rsidRDefault="00C671B8" w:rsidP="00C671B8">
      <w:pPr>
        <w:pStyle w:val="Normal1"/>
        <w:spacing w:after="0"/>
        <w:ind w:left="720"/>
      </w:pPr>
      <w:r>
        <w:t>2) Updated communication management plan</w:t>
      </w:r>
    </w:p>
    <w:p w14:paraId="09F8FA3C" w14:textId="07FB0EE9" w:rsidR="00BD70C3" w:rsidRDefault="00BD70C3" w:rsidP="00C671B8">
      <w:pPr>
        <w:pStyle w:val="Normal1"/>
        <w:spacing w:after="0"/>
        <w:ind w:left="720"/>
      </w:pPr>
      <w:r>
        <w:t>3) Updated Change Log</w:t>
      </w:r>
    </w:p>
    <w:p w14:paraId="4577C235" w14:textId="62CB2B6E" w:rsidR="00BD70C3" w:rsidRDefault="00BD70C3" w:rsidP="00C671B8">
      <w:pPr>
        <w:pStyle w:val="Normal1"/>
        <w:spacing w:after="0"/>
        <w:ind w:left="720"/>
      </w:pPr>
      <w:r>
        <w:t>4) Completed Milestone 4 documents</w:t>
      </w:r>
    </w:p>
    <w:p w14:paraId="274E109A" w14:textId="7E9B4A5F" w:rsidR="00BD70C3" w:rsidRDefault="00BD70C3" w:rsidP="00BD70C3">
      <w:pPr>
        <w:pStyle w:val="Normal1"/>
        <w:numPr>
          <w:ilvl w:val="0"/>
          <w:numId w:val="45"/>
        </w:numPr>
        <w:spacing w:after="0"/>
      </w:pPr>
      <w:r>
        <w:t>IDEF A-0 Diagram</w:t>
      </w:r>
    </w:p>
    <w:p w14:paraId="26812C81" w14:textId="702C4363" w:rsidR="00BD70C3" w:rsidRDefault="00BD70C3" w:rsidP="00BD70C3">
      <w:pPr>
        <w:pStyle w:val="Normal1"/>
        <w:numPr>
          <w:ilvl w:val="0"/>
          <w:numId w:val="45"/>
        </w:numPr>
        <w:spacing w:after="0"/>
      </w:pPr>
      <w:r>
        <w:t>IDEF A0 Diagram</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5A2C7CDE"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w:t>
      </w:r>
      <w:r w:rsidR="00BD70C3">
        <w:t xml:space="preserve"> information to Change Log (12/12</w:t>
      </w:r>
      <w:r w:rsidR="00A4204B" w:rsidRPr="0036628B">
        <w:t>/17)</w:t>
      </w:r>
    </w:p>
    <w:p w14:paraId="1479312A" w14:textId="3AB845F9"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w:t>
      </w:r>
      <w:r w:rsidR="00BD70C3">
        <w:t>re accurate meeting dates (12/11</w:t>
      </w:r>
      <w:r w:rsidR="00C237A9" w:rsidRPr="0036628B">
        <w:t>/17)</w:t>
      </w:r>
    </w:p>
    <w:p w14:paraId="118BE99B" w14:textId="77777777" w:rsidR="0036628B" w:rsidRPr="0036628B" w:rsidRDefault="0036628B" w:rsidP="0036628B">
      <w:pPr>
        <w:pStyle w:val="Normal1"/>
        <w:tabs>
          <w:tab w:val="left" w:pos="900"/>
        </w:tabs>
        <w:spacing w:after="0"/>
        <w:ind w:left="1080"/>
        <w:contextualSpacing/>
      </w:pPr>
    </w:p>
    <w:p w14:paraId="45A2A31C" w14:textId="70E0E092"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Sansoni</w:t>
      </w:r>
    </w:p>
    <w:p w14:paraId="5F192CED" w14:textId="77777777" w:rsidR="00134E7C" w:rsidRPr="0036628B" w:rsidRDefault="001B30FF" w:rsidP="0036628B">
      <w:pPr>
        <w:pStyle w:val="Normal1"/>
        <w:spacing w:after="0"/>
        <w:rPr>
          <w:b/>
        </w:rPr>
      </w:pPr>
      <w:r w:rsidRPr="0036628B">
        <w:rPr>
          <w:b/>
        </w:rPr>
        <w:t>Completed</w:t>
      </w:r>
    </w:p>
    <w:p w14:paraId="63DD69E5" w14:textId="3E5EE102" w:rsidR="00134E7C" w:rsidRPr="0036628B" w:rsidRDefault="008D0280" w:rsidP="0036628B">
      <w:pPr>
        <w:pStyle w:val="Normal1"/>
        <w:spacing w:after="0"/>
      </w:pPr>
      <w:r>
        <w:tab/>
        <w:t>1) Completed Milestone 4</w:t>
      </w:r>
      <w:r w:rsidR="001B30FF" w:rsidRPr="0036628B">
        <w:t xml:space="preserve"> documents</w:t>
      </w:r>
    </w:p>
    <w:p w14:paraId="123AFFC7" w14:textId="153DF6C3" w:rsidR="007336C1" w:rsidRDefault="008D0280" w:rsidP="008D6AEB">
      <w:pPr>
        <w:pStyle w:val="Normal1"/>
        <w:numPr>
          <w:ilvl w:val="0"/>
          <w:numId w:val="5"/>
        </w:numPr>
        <w:spacing w:after="0"/>
        <w:ind w:left="1980" w:hanging="180"/>
        <w:contextualSpacing/>
      </w:pPr>
      <w:r>
        <w:t>Context Diagram</w:t>
      </w:r>
    </w:p>
    <w:p w14:paraId="1E5E1054" w14:textId="3D26090E" w:rsidR="008D0280" w:rsidRDefault="008D0280" w:rsidP="008D6AEB">
      <w:pPr>
        <w:pStyle w:val="Normal1"/>
        <w:numPr>
          <w:ilvl w:val="0"/>
          <w:numId w:val="5"/>
        </w:numPr>
        <w:spacing w:after="0"/>
        <w:ind w:left="1980" w:hanging="180"/>
        <w:contextualSpacing/>
      </w:pPr>
      <w:r>
        <w:t>Roles and Responsibilities</w:t>
      </w:r>
    </w:p>
    <w:p w14:paraId="5DA51BDF" w14:textId="2F194C7E" w:rsidR="008D0280" w:rsidRPr="0036628B" w:rsidRDefault="008D0280" w:rsidP="008D6AEB">
      <w:pPr>
        <w:pStyle w:val="Normal1"/>
        <w:numPr>
          <w:ilvl w:val="0"/>
          <w:numId w:val="5"/>
        </w:numPr>
        <w:spacing w:after="0"/>
        <w:ind w:left="1980" w:hanging="180"/>
        <w:contextualSpacing/>
      </w:pPr>
      <w:r>
        <w:t>Communication Management Plan</w:t>
      </w:r>
    </w:p>
    <w:p w14:paraId="25AB54E8" w14:textId="435F9B63" w:rsidR="00934854" w:rsidRPr="0036628B" w:rsidRDefault="0036628B" w:rsidP="008D6AEB">
      <w:pPr>
        <w:pStyle w:val="Normal1"/>
        <w:numPr>
          <w:ilvl w:val="0"/>
          <w:numId w:val="20"/>
        </w:numPr>
        <w:spacing w:after="0"/>
        <w:ind w:left="900" w:hanging="180"/>
      </w:pPr>
      <w:r w:rsidRPr="0036628B">
        <w:t xml:space="preserve"> Revised documents ba</w:t>
      </w:r>
      <w:r w:rsidR="008D0280">
        <w:t>sed on feedback from Milestone 3</w:t>
      </w:r>
      <w:r w:rsidRPr="0036628B">
        <w:t xml:space="preserve"> for the following documents: </w:t>
      </w:r>
    </w:p>
    <w:p w14:paraId="32F04963" w14:textId="5DFE29FD" w:rsidR="0036628B" w:rsidRDefault="008B1305" w:rsidP="008D0280">
      <w:pPr>
        <w:pStyle w:val="Normal1"/>
        <w:numPr>
          <w:ilvl w:val="0"/>
          <w:numId w:val="5"/>
        </w:numPr>
        <w:spacing w:after="0"/>
        <w:ind w:left="1980" w:hanging="180"/>
      </w:pPr>
      <w:r>
        <w:t xml:space="preserve"> </w:t>
      </w:r>
      <w:r w:rsidR="0036628B" w:rsidRPr="0036628B">
        <w:t>All documents besides Gantt Chart</w:t>
      </w:r>
    </w:p>
    <w:p w14:paraId="7A9DAAEB" w14:textId="77777777" w:rsidR="008D0280" w:rsidRPr="0036628B" w:rsidRDefault="008D0280" w:rsidP="008D0280">
      <w:pPr>
        <w:pStyle w:val="Normal1"/>
        <w:spacing w:after="0"/>
        <w:ind w:left="1980"/>
      </w:pPr>
    </w:p>
    <w:p w14:paraId="2777B1A9" w14:textId="4A4A765B" w:rsidR="00134E7C" w:rsidRPr="0036628B" w:rsidRDefault="001B30FF" w:rsidP="0036628B">
      <w:pPr>
        <w:pStyle w:val="Normal1"/>
        <w:spacing w:after="0"/>
      </w:pPr>
      <w:r w:rsidRPr="0036628B">
        <w:rPr>
          <w:b/>
        </w:rPr>
        <w:t>In-Progress (estimated date of completion)</w:t>
      </w:r>
    </w:p>
    <w:p w14:paraId="35E75E96" w14:textId="7A6845D8" w:rsidR="00134E7C" w:rsidRDefault="00BF357E" w:rsidP="008D6AEB">
      <w:pPr>
        <w:pStyle w:val="Normal1"/>
        <w:numPr>
          <w:ilvl w:val="0"/>
          <w:numId w:val="43"/>
        </w:numPr>
        <w:spacing w:after="0"/>
        <w:ind w:left="900" w:hanging="180"/>
      </w:pPr>
      <w:r>
        <w:t xml:space="preserve"> </w:t>
      </w:r>
      <w:r w:rsidR="008D0280">
        <w:t>Addressing different documents in Milestone for alignment purposes</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2BEAA245" w:rsidR="002E507D" w:rsidRDefault="00BF357E" w:rsidP="008D6AEB">
      <w:pPr>
        <w:pStyle w:val="Normal1"/>
        <w:numPr>
          <w:ilvl w:val="0"/>
          <w:numId w:val="22"/>
        </w:numPr>
        <w:spacing w:after="0"/>
        <w:ind w:left="900" w:hanging="180"/>
      </w:pPr>
      <w:r>
        <w:t xml:space="preserve"> </w:t>
      </w:r>
      <w:r w:rsidR="006541EC" w:rsidRPr="0036628B">
        <w:t>Focus on future of project</w:t>
      </w:r>
    </w:p>
    <w:p w14:paraId="4E7F1A0A" w14:textId="77777777" w:rsidR="004A0964" w:rsidRDefault="004A0964">
      <w:pPr>
        <w:rPr>
          <w:b/>
          <w:u w:val="single"/>
        </w:rPr>
      </w:pPr>
      <w:r>
        <w:rPr>
          <w:b/>
          <w:u w:val="single"/>
        </w:rPr>
        <w:br w:type="page"/>
      </w:r>
    </w:p>
    <w:p w14:paraId="56DB7E8D" w14:textId="454DA350" w:rsidR="004A0964" w:rsidRDefault="004A0964" w:rsidP="004A0964">
      <w:pPr>
        <w:pStyle w:val="Normal1"/>
        <w:spacing w:after="0"/>
        <w:rPr>
          <w:b/>
          <w:u w:val="single"/>
        </w:rPr>
      </w:pPr>
      <w:r w:rsidRPr="0036628B">
        <w:rPr>
          <w:b/>
          <w:u w:val="single"/>
        </w:rPr>
        <w:lastRenderedPageBreak/>
        <w:t>Current Milestone Activities</w:t>
      </w:r>
    </w:p>
    <w:p w14:paraId="3D92CC60" w14:textId="77777777" w:rsidR="004A0964" w:rsidRPr="0036628B" w:rsidRDefault="004A0964" w:rsidP="004A0964">
      <w:pPr>
        <w:pStyle w:val="Normal1"/>
        <w:spacing w:after="0"/>
        <w:rPr>
          <w:b/>
          <w:u w:val="single"/>
        </w:rPr>
      </w:pPr>
    </w:p>
    <w:p w14:paraId="43B760F5" w14:textId="77777777" w:rsidR="004A0964" w:rsidRPr="0036628B" w:rsidRDefault="004A0964" w:rsidP="004A0964">
      <w:pPr>
        <w:pStyle w:val="Normal1"/>
        <w:spacing w:after="0"/>
      </w:pPr>
      <w:r w:rsidRPr="0036628B">
        <w:rPr>
          <w:b/>
        </w:rPr>
        <w:t>Name:</w:t>
      </w:r>
      <w:r w:rsidRPr="0036628B">
        <w:t xml:space="preserve"> Justin Hendricks</w:t>
      </w:r>
    </w:p>
    <w:p w14:paraId="6D0F67ED" w14:textId="77777777" w:rsidR="004A0964" w:rsidRPr="0036628B" w:rsidRDefault="004A0964" w:rsidP="004A0964">
      <w:pPr>
        <w:pStyle w:val="Normal1"/>
        <w:spacing w:after="0"/>
        <w:rPr>
          <w:b/>
        </w:rPr>
      </w:pPr>
      <w:r w:rsidRPr="0036628B">
        <w:rPr>
          <w:b/>
        </w:rPr>
        <w:t>Completed</w:t>
      </w:r>
    </w:p>
    <w:p w14:paraId="0312CF89" w14:textId="77777777" w:rsidR="004A0964" w:rsidRPr="0036628B" w:rsidRDefault="004A0964" w:rsidP="004A0964">
      <w:pPr>
        <w:pStyle w:val="Normal1"/>
        <w:numPr>
          <w:ilvl w:val="0"/>
          <w:numId w:val="19"/>
        </w:numPr>
        <w:tabs>
          <w:tab w:val="left" w:pos="900"/>
        </w:tabs>
        <w:spacing w:after="0"/>
        <w:ind w:left="990" w:hanging="270"/>
      </w:pPr>
      <w:r>
        <w:t xml:space="preserve"> Completed Milestone 4</w:t>
      </w:r>
      <w:r w:rsidRPr="0036628B">
        <w:t xml:space="preserve"> documents</w:t>
      </w:r>
    </w:p>
    <w:p w14:paraId="03B0658F" w14:textId="77777777" w:rsidR="004A0964" w:rsidRDefault="004A0964" w:rsidP="004A0964">
      <w:pPr>
        <w:pStyle w:val="Normal1"/>
        <w:numPr>
          <w:ilvl w:val="0"/>
          <w:numId w:val="2"/>
        </w:numPr>
        <w:spacing w:after="0"/>
        <w:ind w:left="1980" w:hanging="180"/>
        <w:contextualSpacing/>
      </w:pPr>
      <w:r>
        <w:t>Data Flow Diagram Level 0</w:t>
      </w:r>
    </w:p>
    <w:p w14:paraId="2134C791" w14:textId="77777777" w:rsidR="004A0964" w:rsidRPr="0036628B" w:rsidRDefault="004A0964" w:rsidP="004A0964">
      <w:pPr>
        <w:pStyle w:val="Normal1"/>
        <w:numPr>
          <w:ilvl w:val="0"/>
          <w:numId w:val="2"/>
        </w:numPr>
        <w:spacing w:after="0"/>
        <w:ind w:left="1980" w:hanging="180"/>
        <w:contextualSpacing/>
      </w:pPr>
      <w:r>
        <w:t>Data Flow Dictionary</w:t>
      </w:r>
    </w:p>
    <w:p w14:paraId="00D8BB05" w14:textId="77777777" w:rsidR="004A0964" w:rsidRDefault="004A0964" w:rsidP="004A0964">
      <w:pPr>
        <w:pStyle w:val="Normal1"/>
        <w:spacing w:after="0"/>
      </w:pPr>
    </w:p>
    <w:p w14:paraId="158B5FA3" w14:textId="77777777" w:rsidR="004A0964" w:rsidRPr="0036628B" w:rsidRDefault="004A0964" w:rsidP="004A0964">
      <w:pPr>
        <w:pStyle w:val="Normal1"/>
        <w:spacing w:after="0"/>
        <w:rPr>
          <w:b/>
        </w:rPr>
      </w:pPr>
      <w:r w:rsidRPr="0036628B">
        <w:rPr>
          <w:b/>
        </w:rPr>
        <w:t>In-Progress (estimated date of completion)</w:t>
      </w:r>
    </w:p>
    <w:p w14:paraId="1EE09D83" w14:textId="77777777" w:rsidR="004A0964" w:rsidRDefault="004A0964" w:rsidP="004A0964">
      <w:pPr>
        <w:pStyle w:val="Normal1"/>
        <w:numPr>
          <w:ilvl w:val="0"/>
          <w:numId w:val="44"/>
        </w:numPr>
        <w:spacing w:after="0"/>
        <w:ind w:left="900" w:hanging="180"/>
      </w:pPr>
      <w:r>
        <w:t xml:space="preserve"> Revise Data Flow Dictionary </w:t>
      </w:r>
      <w:r w:rsidRPr="0036628B">
        <w:t>(</w:t>
      </w:r>
      <w:r>
        <w:t>12/12</w:t>
      </w:r>
      <w:r w:rsidRPr="0036628B">
        <w:t>/17)</w:t>
      </w:r>
    </w:p>
    <w:p w14:paraId="2A077525" w14:textId="77777777" w:rsidR="004A0964" w:rsidRPr="0036628B" w:rsidRDefault="004A0964" w:rsidP="004A0964">
      <w:pPr>
        <w:pStyle w:val="Normal1"/>
        <w:spacing w:after="0"/>
        <w:ind w:left="1080"/>
      </w:pPr>
    </w:p>
    <w:p w14:paraId="7B25DC03" w14:textId="77777777" w:rsidR="004A0964" w:rsidRPr="0036628B" w:rsidRDefault="004A0964" w:rsidP="004A0964">
      <w:pPr>
        <w:pStyle w:val="Normal1"/>
        <w:spacing w:after="0"/>
        <w:rPr>
          <w:b/>
        </w:rPr>
      </w:pPr>
      <w:r w:rsidRPr="0036628B">
        <w:rPr>
          <w:b/>
        </w:rPr>
        <w:t>Other/Issues</w:t>
      </w:r>
    </w:p>
    <w:p w14:paraId="76765B8B" w14:textId="77777777" w:rsidR="004A0964" w:rsidRPr="0036628B" w:rsidRDefault="004A0964" w:rsidP="004A0964">
      <w:pPr>
        <w:pStyle w:val="Normal1"/>
        <w:numPr>
          <w:ilvl w:val="0"/>
          <w:numId w:val="27"/>
        </w:numPr>
        <w:spacing w:after="0"/>
        <w:ind w:left="900" w:hanging="180"/>
      </w:pPr>
      <w:r>
        <w:t xml:space="preserve"> </w:t>
      </w:r>
      <w:r w:rsidRPr="0036628B">
        <w:t>Coordinate future meetings between Derik and Team Awesome</w:t>
      </w:r>
    </w:p>
    <w:p w14:paraId="35A2D876" w14:textId="77777777" w:rsidR="004A0964" w:rsidRDefault="004A0964" w:rsidP="004A0964">
      <w:pPr>
        <w:spacing w:after="0"/>
      </w:pPr>
    </w:p>
    <w:p w14:paraId="4356EF2C" w14:textId="77777777" w:rsidR="004A0964" w:rsidRDefault="004A0964" w:rsidP="004A0964">
      <w:pPr>
        <w:spacing w:after="0"/>
      </w:pPr>
    </w:p>
    <w:p w14:paraId="79224FAF" w14:textId="77777777" w:rsidR="004A0964" w:rsidRDefault="004A0964" w:rsidP="004A0964">
      <w:pPr>
        <w:spacing w:after="0"/>
        <w:rPr>
          <w:b/>
          <w:u w:val="single"/>
        </w:rPr>
      </w:pPr>
      <w:r w:rsidRPr="0036628B">
        <w:rPr>
          <w:b/>
          <w:u w:val="single"/>
        </w:rPr>
        <w:t>Current Milestone Activities</w:t>
      </w:r>
    </w:p>
    <w:p w14:paraId="3457F193" w14:textId="77777777" w:rsidR="004A0964" w:rsidRPr="0036628B" w:rsidRDefault="004A0964" w:rsidP="004A0964">
      <w:pPr>
        <w:spacing w:after="0"/>
      </w:pPr>
    </w:p>
    <w:p w14:paraId="2CDB57C4" w14:textId="77777777" w:rsidR="004A0964" w:rsidRPr="0036628B" w:rsidRDefault="004A0964" w:rsidP="004A0964">
      <w:pPr>
        <w:pStyle w:val="Normal1"/>
        <w:spacing w:after="0"/>
      </w:pPr>
      <w:r w:rsidRPr="0036628B">
        <w:rPr>
          <w:b/>
        </w:rPr>
        <w:t>Name:</w:t>
      </w:r>
      <w:r w:rsidRPr="0036628B">
        <w:t xml:space="preserve"> Paul Naumann</w:t>
      </w:r>
    </w:p>
    <w:p w14:paraId="75C2B8FD" w14:textId="77777777" w:rsidR="004A0964" w:rsidRPr="0036628B" w:rsidRDefault="004A0964" w:rsidP="004A0964">
      <w:pPr>
        <w:pStyle w:val="Normal1"/>
        <w:spacing w:after="0"/>
        <w:rPr>
          <w:b/>
        </w:rPr>
      </w:pPr>
      <w:r w:rsidRPr="0036628B">
        <w:rPr>
          <w:b/>
        </w:rPr>
        <w:t>Completed</w:t>
      </w:r>
    </w:p>
    <w:p w14:paraId="4A3FCA5B" w14:textId="77777777" w:rsidR="004A0964" w:rsidRPr="0036628B" w:rsidRDefault="004A0964" w:rsidP="004A0964">
      <w:pPr>
        <w:pStyle w:val="Normal1"/>
        <w:numPr>
          <w:ilvl w:val="0"/>
          <w:numId w:val="47"/>
        </w:numPr>
        <w:tabs>
          <w:tab w:val="left" w:pos="900"/>
        </w:tabs>
        <w:spacing w:after="0"/>
      </w:pPr>
      <w:r>
        <w:tab/>
        <w:t>Completed Milestone 4</w:t>
      </w:r>
      <w:r w:rsidRPr="0036628B">
        <w:t xml:space="preserve"> documents</w:t>
      </w:r>
    </w:p>
    <w:p w14:paraId="0C42D60F" w14:textId="77777777" w:rsidR="004A0964" w:rsidRDefault="004A0964" w:rsidP="004A0964">
      <w:pPr>
        <w:pStyle w:val="Normal1"/>
        <w:numPr>
          <w:ilvl w:val="0"/>
          <w:numId w:val="2"/>
        </w:numPr>
        <w:spacing w:after="0"/>
        <w:ind w:left="1980" w:hanging="180"/>
        <w:contextualSpacing/>
      </w:pPr>
      <w:r>
        <w:t>Data Flow Diagram Level 1</w:t>
      </w:r>
    </w:p>
    <w:p w14:paraId="7B1ABE7C" w14:textId="77777777" w:rsidR="004A0964" w:rsidRDefault="004A0964" w:rsidP="004A0964">
      <w:pPr>
        <w:pStyle w:val="Normal1"/>
        <w:numPr>
          <w:ilvl w:val="0"/>
          <w:numId w:val="2"/>
        </w:numPr>
        <w:spacing w:after="0"/>
        <w:ind w:left="1980" w:hanging="180"/>
        <w:contextualSpacing/>
      </w:pPr>
      <w:r>
        <w:t>PowerPoint Presentation Slides</w:t>
      </w:r>
    </w:p>
    <w:p w14:paraId="4C0A8E5C" w14:textId="77777777" w:rsidR="004A0964" w:rsidRDefault="004A0964" w:rsidP="004A0964">
      <w:pPr>
        <w:pStyle w:val="Normal1"/>
        <w:spacing w:before="240" w:after="0"/>
        <w:contextualSpacing/>
      </w:pPr>
    </w:p>
    <w:p w14:paraId="4C044E3E" w14:textId="77777777" w:rsidR="004A0964" w:rsidRPr="00BF357E" w:rsidRDefault="004A0964" w:rsidP="004A0964">
      <w:pPr>
        <w:pStyle w:val="Normal1"/>
        <w:spacing w:before="240" w:after="0"/>
        <w:contextualSpacing/>
      </w:pPr>
      <w:r w:rsidRPr="0036628B">
        <w:rPr>
          <w:b/>
        </w:rPr>
        <w:t>In-Progress (estimated date of completion)</w:t>
      </w:r>
    </w:p>
    <w:p w14:paraId="5C3A6CCD" w14:textId="77777777" w:rsidR="004A0964" w:rsidRPr="0036628B" w:rsidRDefault="004A0964" w:rsidP="004A0964">
      <w:pPr>
        <w:pStyle w:val="Normal1"/>
        <w:spacing w:after="0"/>
        <w:ind w:left="720"/>
      </w:pPr>
      <w:r w:rsidRPr="0036628B">
        <w:t xml:space="preserve">1) </w:t>
      </w:r>
      <w:r>
        <w:t>Revise Milestone 4 document</w:t>
      </w:r>
      <w:r w:rsidRPr="0036628B">
        <w:t xml:space="preserve"> (1</w:t>
      </w:r>
      <w:r>
        <w:t>2/12</w:t>
      </w:r>
      <w:r w:rsidRPr="0036628B">
        <w:t>/17)</w:t>
      </w:r>
    </w:p>
    <w:p w14:paraId="486CCADD" w14:textId="77777777" w:rsidR="004A0964" w:rsidRDefault="004A0964" w:rsidP="004A0964">
      <w:pPr>
        <w:pStyle w:val="Normal1"/>
        <w:spacing w:after="0"/>
        <w:rPr>
          <w:b/>
        </w:rPr>
      </w:pPr>
    </w:p>
    <w:p w14:paraId="10AF6AB0" w14:textId="77777777" w:rsidR="004A0964" w:rsidRPr="0036628B" w:rsidRDefault="004A0964" w:rsidP="004A0964">
      <w:pPr>
        <w:pStyle w:val="Normal1"/>
        <w:spacing w:after="0"/>
        <w:rPr>
          <w:b/>
        </w:rPr>
      </w:pPr>
      <w:r w:rsidRPr="0036628B">
        <w:rPr>
          <w:b/>
        </w:rPr>
        <w:t>Other/Issues</w:t>
      </w:r>
    </w:p>
    <w:p w14:paraId="349C92B8" w14:textId="77777777" w:rsidR="004A0964" w:rsidRPr="0036628B" w:rsidRDefault="004A0964" w:rsidP="004A0964">
      <w:pPr>
        <w:pStyle w:val="Normal1"/>
        <w:numPr>
          <w:ilvl w:val="0"/>
          <w:numId w:val="18"/>
        </w:numPr>
        <w:tabs>
          <w:tab w:val="left" w:pos="900"/>
        </w:tabs>
        <w:spacing w:after="0"/>
      </w:pPr>
      <w:r>
        <w:t xml:space="preserve"> </w:t>
      </w:r>
      <w:r w:rsidRPr="0036628B">
        <w:t>Focus on future of project</w:t>
      </w:r>
    </w:p>
    <w:p w14:paraId="6360061C" w14:textId="77777777" w:rsidR="004A0964" w:rsidRDefault="004A0964" w:rsidP="004A0964">
      <w:pPr>
        <w:pStyle w:val="Normal1"/>
        <w:spacing w:after="0"/>
      </w:pPr>
    </w:p>
    <w:p w14:paraId="7DFC2A11" w14:textId="77777777" w:rsidR="00851C3D" w:rsidRDefault="00851C3D" w:rsidP="0036628B">
      <w:pPr>
        <w:pStyle w:val="Normal1"/>
        <w:spacing w:after="0"/>
      </w:pPr>
    </w:p>
    <w:p w14:paraId="62A31807" w14:textId="77777777" w:rsidR="004A0964" w:rsidRDefault="004A0964">
      <w:pPr>
        <w:rPr>
          <w:b/>
          <w:sz w:val="28"/>
          <w:szCs w:val="28"/>
        </w:rPr>
      </w:pPr>
      <w:r>
        <w:rPr>
          <w:b/>
          <w:sz w:val="28"/>
          <w:szCs w:val="28"/>
        </w:rPr>
        <w:br w:type="page"/>
      </w:r>
    </w:p>
    <w:p w14:paraId="6B9BC4AE" w14:textId="6E7A3DD5"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r w:rsidR="00E908B4" w:rsidRPr="00846523" w14:paraId="6DA0F6D1" w14:textId="77777777" w:rsidTr="005332EA">
        <w:tc>
          <w:tcPr>
            <w:tcW w:w="2337" w:type="dxa"/>
          </w:tcPr>
          <w:p w14:paraId="7B93B4D7" w14:textId="43BAECF3"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8/17</w:t>
            </w:r>
          </w:p>
        </w:tc>
        <w:tc>
          <w:tcPr>
            <w:tcW w:w="2337" w:type="dxa"/>
          </w:tcPr>
          <w:p w14:paraId="6C8D86CD" w14:textId="0FD54689"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0C79597E" w14:textId="2DAC07AE"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266AE35C" w14:textId="03D42051"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4</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r w:rsidR="00E908B4" w:rsidRPr="00846523" w14:paraId="40E8186D" w14:textId="77777777" w:rsidTr="005332EA">
        <w:tc>
          <w:tcPr>
            <w:tcW w:w="2337" w:type="dxa"/>
          </w:tcPr>
          <w:p w14:paraId="36385B32" w14:textId="04CF18FB"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5/17</w:t>
            </w:r>
          </w:p>
        </w:tc>
        <w:tc>
          <w:tcPr>
            <w:tcW w:w="2337" w:type="dxa"/>
          </w:tcPr>
          <w:p w14:paraId="2B0F61C2" w14:textId="230E8F74"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08262C17" w14:textId="4D99789D"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3B763550" w14:textId="31CBC1B9"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4</w:t>
            </w:r>
          </w:p>
        </w:tc>
      </w:tr>
    </w:tbl>
    <w:p w14:paraId="083E8F52" w14:textId="2EFB229D" w:rsidR="005A6D21" w:rsidRDefault="005A6D21" w:rsidP="005A6D21">
      <w:pPr>
        <w:pStyle w:val="Normal1"/>
        <w:rPr>
          <w:b/>
          <w:sz w:val="28"/>
          <w:szCs w:val="28"/>
        </w:rPr>
      </w:pPr>
    </w:p>
    <w:p w14:paraId="736B9C9A" w14:textId="52319A36" w:rsidR="00E908B4" w:rsidRDefault="00E908B4" w:rsidP="005A6D21">
      <w:pPr>
        <w:pStyle w:val="Normal1"/>
        <w:rPr>
          <w:b/>
          <w:sz w:val="28"/>
          <w:szCs w:val="28"/>
        </w:rPr>
      </w:pPr>
    </w:p>
    <w:p w14:paraId="53F5E39B" w14:textId="3563FC9E" w:rsidR="00E908B4" w:rsidRDefault="00E908B4"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lastRenderedPageBreak/>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r w:rsidR="00E908B4" w:rsidRPr="00846523" w14:paraId="1B256812" w14:textId="77777777" w:rsidTr="005332EA">
        <w:tc>
          <w:tcPr>
            <w:tcW w:w="2337" w:type="dxa"/>
          </w:tcPr>
          <w:p w14:paraId="69DC34E4" w14:textId="2D545299"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6/17</w:t>
            </w:r>
          </w:p>
        </w:tc>
        <w:tc>
          <w:tcPr>
            <w:tcW w:w="2337" w:type="dxa"/>
          </w:tcPr>
          <w:p w14:paraId="3FE5FDB9" w14:textId="7A9C4128"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4 </w:t>
            </w:r>
          </w:p>
        </w:tc>
        <w:tc>
          <w:tcPr>
            <w:tcW w:w="2338" w:type="dxa"/>
          </w:tcPr>
          <w:p w14:paraId="75437573" w14:textId="03FC9EB7"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37FDB56A" w14:textId="2EC0A320"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4</w:t>
            </w:r>
          </w:p>
        </w:tc>
      </w:tr>
    </w:tbl>
    <w:p w14:paraId="3DC83272" w14:textId="77777777" w:rsidR="005E20E1" w:rsidRDefault="005E20E1" w:rsidP="005A6D21">
      <w:pPr>
        <w:rPr>
          <w:b/>
          <w:sz w:val="28"/>
          <w:szCs w:val="28"/>
        </w:rPr>
      </w:pPr>
    </w:p>
    <w:p w14:paraId="3719690A" w14:textId="1FCE05FB" w:rsidR="005A6D21" w:rsidRPr="00846523" w:rsidRDefault="005A6D21" w:rsidP="005A6D21">
      <w:pPr>
        <w:rPr>
          <w:b/>
          <w:sz w:val="28"/>
          <w:szCs w:val="28"/>
        </w:rPr>
      </w:pPr>
      <w:r w:rsidRPr="00846523">
        <w:rPr>
          <w:b/>
          <w:sz w:val="28"/>
          <w:szCs w:val="28"/>
        </w:rPr>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r w:rsidR="00E908B4" w:rsidRPr="00846523" w14:paraId="0F0E1B1C" w14:textId="77777777" w:rsidTr="005332EA">
        <w:tc>
          <w:tcPr>
            <w:tcW w:w="2337" w:type="dxa"/>
          </w:tcPr>
          <w:p w14:paraId="37FDC7B9" w14:textId="24320178"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1DE3CFBD" w14:textId="4A574B9E"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47A53CBB" w14:textId="6137FF07"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2917BF2E" w14:textId="1FABC73A"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 based on Milestone 4</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3AA439EC" w14:textId="77777777" w:rsidR="005E20E1" w:rsidRDefault="005E20E1" w:rsidP="005A6D21">
      <w:pPr>
        <w:pStyle w:val="Normal1"/>
        <w:rPr>
          <w:b/>
          <w:sz w:val="28"/>
          <w:szCs w:val="28"/>
        </w:rPr>
      </w:pPr>
    </w:p>
    <w:p w14:paraId="533C2F99" w14:textId="77777777" w:rsidR="005E20E1" w:rsidRDefault="005E20E1" w:rsidP="005A6D21">
      <w:pPr>
        <w:pStyle w:val="Normal1"/>
        <w:rPr>
          <w:b/>
          <w:sz w:val="28"/>
          <w:szCs w:val="28"/>
        </w:rPr>
      </w:pPr>
    </w:p>
    <w:p w14:paraId="271FA7B8" w14:textId="77777777" w:rsidR="005E20E1" w:rsidRDefault="005E20E1" w:rsidP="005A6D21">
      <w:pPr>
        <w:pStyle w:val="Normal1"/>
        <w:rPr>
          <w:b/>
          <w:sz w:val="28"/>
          <w:szCs w:val="28"/>
        </w:rPr>
      </w:pPr>
    </w:p>
    <w:p w14:paraId="783F537B" w14:textId="774181DB" w:rsidR="005A6D21" w:rsidRPr="00846523" w:rsidRDefault="005A6D21" w:rsidP="005A6D21">
      <w:pPr>
        <w:pStyle w:val="Normal1"/>
        <w:rPr>
          <w:b/>
          <w:sz w:val="28"/>
          <w:szCs w:val="28"/>
        </w:rPr>
      </w:pPr>
      <w:r w:rsidRPr="00846523">
        <w:rPr>
          <w:b/>
          <w:sz w:val="28"/>
          <w:szCs w:val="28"/>
        </w:rPr>
        <w:lastRenderedPageBreak/>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6A24092D" w14:textId="3EA6372D" w:rsidR="00554C09" w:rsidRDefault="00554C09" w:rsidP="008D0280">
      <w:pPr>
        <w:rPr>
          <w:b/>
          <w:sz w:val="28"/>
          <w:szCs w:val="28"/>
        </w:rPr>
      </w:pPr>
    </w:p>
    <w:p w14:paraId="736BBFE1" w14:textId="627A3E49"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5106C7EB" w14:textId="77777777" w:rsidR="008D0280" w:rsidRDefault="008D0280" w:rsidP="005A6D21">
      <w:pPr>
        <w:rPr>
          <w:b/>
          <w:sz w:val="28"/>
          <w:szCs w:val="28"/>
        </w:rPr>
      </w:pPr>
    </w:p>
    <w:p w14:paraId="1EB4A202" w14:textId="5CCD74CD" w:rsidR="005A6D21" w:rsidRPr="00846523" w:rsidRDefault="005A6D21" w:rsidP="005A6D21">
      <w:pPr>
        <w:rPr>
          <w:b/>
          <w:sz w:val="28"/>
          <w:szCs w:val="28"/>
        </w:rPr>
      </w:pPr>
      <w:r w:rsidRPr="00846523">
        <w:rPr>
          <w:b/>
          <w:sz w:val="28"/>
          <w:szCs w:val="28"/>
        </w:rPr>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6073DAC2" w14:textId="77777777" w:rsidR="005E20E1" w:rsidRDefault="005E20E1" w:rsidP="005A6D21">
      <w:pPr>
        <w:pStyle w:val="Normal1"/>
        <w:rPr>
          <w:b/>
          <w:sz w:val="28"/>
          <w:szCs w:val="28"/>
        </w:rPr>
      </w:pPr>
    </w:p>
    <w:p w14:paraId="4EAD8DD6" w14:textId="77777777" w:rsidR="005E20E1" w:rsidRDefault="005E20E1" w:rsidP="005A6D21">
      <w:pPr>
        <w:pStyle w:val="Normal1"/>
        <w:rPr>
          <w:b/>
          <w:sz w:val="28"/>
          <w:szCs w:val="28"/>
        </w:rPr>
      </w:pPr>
    </w:p>
    <w:p w14:paraId="62078498" w14:textId="77777777" w:rsidR="005E20E1" w:rsidRDefault="005E20E1" w:rsidP="005A6D21">
      <w:pPr>
        <w:pStyle w:val="Normal1"/>
        <w:rPr>
          <w:b/>
          <w:sz w:val="28"/>
          <w:szCs w:val="28"/>
        </w:rPr>
      </w:pPr>
    </w:p>
    <w:p w14:paraId="760CD965" w14:textId="77777777" w:rsidR="005E20E1" w:rsidRDefault="005E20E1" w:rsidP="005A6D21">
      <w:pPr>
        <w:pStyle w:val="Normal1"/>
        <w:rPr>
          <w:b/>
          <w:sz w:val="28"/>
          <w:szCs w:val="28"/>
        </w:rPr>
      </w:pPr>
    </w:p>
    <w:p w14:paraId="5AD0BB2F" w14:textId="77777777" w:rsidR="005E20E1" w:rsidRDefault="005E20E1" w:rsidP="005A6D21">
      <w:pPr>
        <w:pStyle w:val="Normal1"/>
        <w:rPr>
          <w:b/>
          <w:sz w:val="28"/>
          <w:szCs w:val="28"/>
        </w:rPr>
      </w:pPr>
    </w:p>
    <w:p w14:paraId="0B8C6D56" w14:textId="0389DC2F" w:rsidR="005A6D21" w:rsidRPr="00846523" w:rsidRDefault="005A6D21" w:rsidP="005A6D21">
      <w:pPr>
        <w:pStyle w:val="Normal1"/>
        <w:rPr>
          <w:b/>
          <w:sz w:val="28"/>
          <w:szCs w:val="28"/>
        </w:rPr>
      </w:pPr>
      <w:r w:rsidRPr="00846523">
        <w:rPr>
          <w:b/>
          <w:sz w:val="28"/>
          <w:szCs w:val="28"/>
        </w:rPr>
        <w:lastRenderedPageBreak/>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r w:rsidR="006B7A56" w:rsidRPr="00846523" w14:paraId="5EC878A4" w14:textId="77777777" w:rsidTr="005332EA">
        <w:tc>
          <w:tcPr>
            <w:tcW w:w="2337" w:type="dxa"/>
          </w:tcPr>
          <w:p w14:paraId="68930070" w14:textId="1CE1C385" w:rsidR="006B7A56" w:rsidRDefault="006B7A5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6/17</w:t>
            </w:r>
          </w:p>
        </w:tc>
        <w:tc>
          <w:tcPr>
            <w:tcW w:w="2337" w:type="dxa"/>
          </w:tcPr>
          <w:p w14:paraId="6A84AB84" w14:textId="4F84CAF0" w:rsidR="006B7A56" w:rsidRDefault="006B7A5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7EB4D731" w14:textId="3B0A22FD" w:rsidR="006B7A56" w:rsidRDefault="006B7A5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7AB076BF" w14:textId="2B339923" w:rsidR="006B7A56" w:rsidRDefault="006B7A5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username and password implementation</w:t>
            </w:r>
          </w:p>
        </w:tc>
      </w:tr>
    </w:tbl>
    <w:p w14:paraId="2FB10044" w14:textId="77777777" w:rsidR="005E20E1" w:rsidRDefault="005E20E1" w:rsidP="005A6D21">
      <w:pPr>
        <w:pStyle w:val="Normal1"/>
        <w:rPr>
          <w:b/>
          <w:sz w:val="28"/>
          <w:szCs w:val="28"/>
        </w:rPr>
      </w:pPr>
    </w:p>
    <w:p w14:paraId="54FC190E" w14:textId="60B8E188" w:rsidR="005A6D21" w:rsidRPr="00846523" w:rsidRDefault="005A6D21" w:rsidP="005A6D21">
      <w:pPr>
        <w:pStyle w:val="Normal1"/>
        <w:rPr>
          <w:b/>
          <w:sz w:val="28"/>
          <w:szCs w:val="28"/>
        </w:rPr>
      </w:pPr>
      <w:r w:rsidRPr="00846523">
        <w:rPr>
          <w:b/>
          <w:sz w:val="28"/>
          <w:szCs w:val="28"/>
        </w:rPr>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lastRenderedPageBreak/>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0080DEFD" w14:textId="77777777" w:rsidR="005E20E1" w:rsidRDefault="005E20E1" w:rsidP="005A6D21">
      <w:pPr>
        <w:rPr>
          <w:b/>
          <w:sz w:val="28"/>
          <w:szCs w:val="28"/>
        </w:rPr>
      </w:pPr>
    </w:p>
    <w:p w14:paraId="476F9DC3" w14:textId="1D4F2666"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Germonprez’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Germonprez’ feedback </w:t>
            </w:r>
          </w:p>
        </w:tc>
      </w:tr>
      <w:tr w:rsidR="004A3DAB" w14:paraId="30312FF2" w14:textId="77777777" w:rsidTr="00E31B86">
        <w:tc>
          <w:tcPr>
            <w:tcW w:w="2337" w:type="dxa"/>
          </w:tcPr>
          <w:p w14:paraId="024A9964" w14:textId="45D83D4D" w:rsidR="004A3DAB" w:rsidRDefault="004A3DAB"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7/</w:t>
            </w:r>
            <w:r w:rsidR="004C6F5F">
              <w:rPr>
                <w:sz w:val="20"/>
                <w:szCs w:val="20"/>
              </w:rPr>
              <w:t>17</w:t>
            </w:r>
          </w:p>
        </w:tc>
        <w:tc>
          <w:tcPr>
            <w:tcW w:w="2337" w:type="dxa"/>
          </w:tcPr>
          <w:p w14:paraId="02EB3FA3" w14:textId="25AE7753" w:rsidR="004A3DAB" w:rsidRDefault="004A3DAB"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15F50D70" w14:textId="16E9CEE8" w:rsidR="004A3DAB" w:rsidRDefault="004A3DAB"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75113528" w14:textId="467E0093" w:rsidR="004A3DAB" w:rsidRDefault="004A3DAB"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 Professor Germonprez’ feedback</w:t>
            </w:r>
          </w:p>
        </w:tc>
      </w:tr>
    </w:tbl>
    <w:p w14:paraId="287642EC" w14:textId="77777777" w:rsidR="00554C09" w:rsidRDefault="00554C09" w:rsidP="005A6D21">
      <w:pPr>
        <w:pStyle w:val="Normal1"/>
        <w:rPr>
          <w:b/>
          <w:sz w:val="28"/>
          <w:szCs w:val="28"/>
        </w:rPr>
      </w:pPr>
    </w:p>
    <w:p w14:paraId="7D37E72C" w14:textId="77777777" w:rsidR="005E20E1" w:rsidRDefault="005E20E1" w:rsidP="005A6D21">
      <w:pPr>
        <w:pStyle w:val="Normal1"/>
        <w:rPr>
          <w:b/>
          <w:sz w:val="28"/>
          <w:szCs w:val="28"/>
        </w:rPr>
      </w:pPr>
    </w:p>
    <w:p w14:paraId="38600A96" w14:textId="77777777" w:rsidR="005E20E1" w:rsidRDefault="005E20E1" w:rsidP="005A6D21">
      <w:pPr>
        <w:pStyle w:val="Normal1"/>
        <w:rPr>
          <w:b/>
          <w:sz w:val="28"/>
          <w:szCs w:val="28"/>
        </w:rPr>
      </w:pPr>
    </w:p>
    <w:p w14:paraId="29A3F131" w14:textId="0338E2C3" w:rsidR="00E31B86" w:rsidRDefault="00E31B86" w:rsidP="005A6D21">
      <w:pPr>
        <w:pStyle w:val="Normal1"/>
        <w:rPr>
          <w:b/>
          <w:sz w:val="28"/>
          <w:szCs w:val="28"/>
        </w:rPr>
      </w:pPr>
      <w:r>
        <w:rPr>
          <w:b/>
          <w:sz w:val="28"/>
          <w:szCs w:val="28"/>
        </w:rPr>
        <w:lastRenderedPageBreak/>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AF20479" w14:textId="702F3786"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1465321E" w14:textId="77777777" w:rsidR="00E31B86" w:rsidRPr="00846523" w:rsidRDefault="00E31B86" w:rsidP="005A6D21">
      <w:pPr>
        <w:pStyle w:val="Normal1"/>
        <w:rPr>
          <w:b/>
          <w:sz w:val="28"/>
          <w:szCs w:val="28"/>
        </w:rPr>
      </w:pPr>
    </w:p>
    <w:p w14:paraId="123E8EFE" w14:textId="3D59E144" w:rsidR="00974DAE" w:rsidRDefault="00974DAE" w:rsidP="005A6D21">
      <w:pPr>
        <w:pStyle w:val="Normal1"/>
        <w:rPr>
          <w:b/>
          <w:sz w:val="28"/>
          <w:szCs w:val="28"/>
        </w:rPr>
      </w:pPr>
      <w:r>
        <w:rPr>
          <w:b/>
          <w:sz w:val="28"/>
          <w:szCs w:val="28"/>
        </w:rPr>
        <w:t>Context Diagram</w:t>
      </w:r>
    </w:p>
    <w:tbl>
      <w:tblPr>
        <w:tblStyle w:val="TableGrid"/>
        <w:tblW w:w="0" w:type="auto"/>
        <w:tblLook w:val="04A0" w:firstRow="1" w:lastRow="0" w:firstColumn="1" w:lastColumn="0" w:noHBand="0" w:noVBand="1"/>
      </w:tblPr>
      <w:tblGrid>
        <w:gridCol w:w="2337"/>
        <w:gridCol w:w="2337"/>
        <w:gridCol w:w="2338"/>
        <w:gridCol w:w="2338"/>
      </w:tblGrid>
      <w:tr w:rsidR="00974DAE" w:rsidRPr="00E31B86" w14:paraId="0C1DB5E5" w14:textId="77777777" w:rsidTr="00974DAE">
        <w:tc>
          <w:tcPr>
            <w:tcW w:w="2337" w:type="dxa"/>
            <w:shd w:val="clear" w:color="auto" w:fill="A6A6A6" w:themeFill="background1" w:themeFillShade="A6"/>
          </w:tcPr>
          <w:p w14:paraId="2CC793A2"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F777481"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4BD8415"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580DFFD"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974DAE" w:rsidRPr="00E31B86" w14:paraId="278406AE" w14:textId="77777777" w:rsidTr="00974DAE">
        <w:tc>
          <w:tcPr>
            <w:tcW w:w="2337" w:type="dxa"/>
          </w:tcPr>
          <w:p w14:paraId="6AD7C285" w14:textId="321DFA38"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3</w:t>
            </w:r>
            <w:r w:rsidR="00974DAE" w:rsidRPr="00E31B86">
              <w:rPr>
                <w:sz w:val="20"/>
                <w:szCs w:val="20"/>
              </w:rPr>
              <w:t>/17</w:t>
            </w:r>
          </w:p>
        </w:tc>
        <w:tc>
          <w:tcPr>
            <w:tcW w:w="2337" w:type="dxa"/>
          </w:tcPr>
          <w:p w14:paraId="724E483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359FBA" w14:textId="54B7D034"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D4716C">
              <w:rPr>
                <w:sz w:val="20"/>
                <w:szCs w:val="20"/>
              </w:rPr>
              <w:t>Context Diagram</w:t>
            </w:r>
          </w:p>
        </w:tc>
        <w:tc>
          <w:tcPr>
            <w:tcW w:w="2338" w:type="dxa"/>
          </w:tcPr>
          <w:p w14:paraId="643D877F" w14:textId="23B3BC52"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sidR="00D4716C">
              <w:rPr>
                <w:sz w:val="20"/>
                <w:szCs w:val="20"/>
              </w:rPr>
              <w:t>Context Diagram</w:t>
            </w:r>
          </w:p>
        </w:tc>
      </w:tr>
      <w:tr w:rsidR="00974DAE" w:rsidRPr="00E31B86" w14:paraId="6175955B" w14:textId="77777777" w:rsidTr="00974DAE">
        <w:tc>
          <w:tcPr>
            <w:tcW w:w="2337" w:type="dxa"/>
          </w:tcPr>
          <w:p w14:paraId="0F00F823" w14:textId="7FF60E39"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w:t>
            </w:r>
            <w:r w:rsidR="00974DAE">
              <w:rPr>
                <w:sz w:val="20"/>
                <w:szCs w:val="20"/>
              </w:rPr>
              <w:t>/17</w:t>
            </w:r>
          </w:p>
        </w:tc>
        <w:tc>
          <w:tcPr>
            <w:tcW w:w="2337" w:type="dxa"/>
          </w:tcPr>
          <w:p w14:paraId="333C0FA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31A209" w14:textId="49BCF09A"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sidR="00D4716C">
              <w:rPr>
                <w:sz w:val="20"/>
                <w:szCs w:val="20"/>
              </w:rPr>
              <w:t>Context Diagram</w:t>
            </w:r>
          </w:p>
        </w:tc>
        <w:tc>
          <w:tcPr>
            <w:tcW w:w="2338" w:type="dxa"/>
          </w:tcPr>
          <w:p w14:paraId="6521EC5D" w14:textId="627FEA6B"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ntext Diagram</w:t>
            </w:r>
          </w:p>
        </w:tc>
      </w:tr>
    </w:tbl>
    <w:p w14:paraId="4BB83223" w14:textId="075B5F97" w:rsidR="00974DAE" w:rsidRDefault="00974DAE" w:rsidP="005A6D21">
      <w:pPr>
        <w:pStyle w:val="Normal1"/>
        <w:rPr>
          <w:b/>
          <w:sz w:val="28"/>
          <w:szCs w:val="28"/>
        </w:rPr>
      </w:pPr>
    </w:p>
    <w:p w14:paraId="6BACB48F" w14:textId="7F9ACC19" w:rsidR="004767C7" w:rsidRDefault="001C0762" w:rsidP="005A6D21">
      <w:pPr>
        <w:pStyle w:val="Normal1"/>
        <w:rPr>
          <w:b/>
          <w:sz w:val="28"/>
          <w:szCs w:val="28"/>
        </w:rPr>
      </w:pPr>
      <w:r>
        <w:rPr>
          <w:b/>
          <w:sz w:val="28"/>
          <w:szCs w:val="28"/>
        </w:rPr>
        <w:t>Data Flow Diagram</w:t>
      </w:r>
      <w:r w:rsidR="004767C7">
        <w:rPr>
          <w:b/>
          <w:sz w:val="28"/>
          <w:szCs w:val="28"/>
        </w:rPr>
        <w:t xml:space="preserve"> Level 0</w:t>
      </w:r>
    </w:p>
    <w:tbl>
      <w:tblPr>
        <w:tblStyle w:val="TableGrid"/>
        <w:tblW w:w="0" w:type="auto"/>
        <w:tblLook w:val="04A0" w:firstRow="1" w:lastRow="0" w:firstColumn="1" w:lastColumn="0" w:noHBand="0" w:noVBand="1"/>
      </w:tblPr>
      <w:tblGrid>
        <w:gridCol w:w="2337"/>
        <w:gridCol w:w="2337"/>
        <w:gridCol w:w="2338"/>
        <w:gridCol w:w="2338"/>
      </w:tblGrid>
      <w:tr w:rsidR="004767C7" w:rsidRPr="00E31B86" w14:paraId="03BFA208" w14:textId="77777777" w:rsidTr="007A30D6">
        <w:tc>
          <w:tcPr>
            <w:tcW w:w="2337" w:type="dxa"/>
            <w:shd w:val="clear" w:color="auto" w:fill="A6A6A6" w:themeFill="background1" w:themeFillShade="A6"/>
          </w:tcPr>
          <w:p w14:paraId="439EE96F"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26E2163"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03B98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7F1D686"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4767C7" w:rsidRPr="00E31B86" w14:paraId="07F9C13C" w14:textId="77777777" w:rsidTr="007A30D6">
        <w:tc>
          <w:tcPr>
            <w:tcW w:w="2337" w:type="dxa"/>
          </w:tcPr>
          <w:p w14:paraId="69B7CE17" w14:textId="189E6A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8</w:t>
            </w:r>
            <w:r w:rsidRPr="00E31B86">
              <w:rPr>
                <w:sz w:val="20"/>
                <w:szCs w:val="20"/>
              </w:rPr>
              <w:t>/17</w:t>
            </w:r>
          </w:p>
        </w:tc>
        <w:tc>
          <w:tcPr>
            <w:tcW w:w="2337" w:type="dxa"/>
          </w:tcPr>
          <w:p w14:paraId="4B6A499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796A5CF" w14:textId="6ABAB5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0</w:t>
            </w:r>
          </w:p>
        </w:tc>
        <w:tc>
          <w:tcPr>
            <w:tcW w:w="2338" w:type="dxa"/>
          </w:tcPr>
          <w:p w14:paraId="7963E29E" w14:textId="46CB1D5E"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0 in class</w:t>
            </w:r>
          </w:p>
        </w:tc>
      </w:tr>
      <w:tr w:rsidR="004767C7" w:rsidRPr="00E31B86" w14:paraId="76284E43" w14:textId="77777777" w:rsidTr="004767C7">
        <w:trPr>
          <w:trHeight w:val="395"/>
        </w:trPr>
        <w:tc>
          <w:tcPr>
            <w:tcW w:w="2337" w:type="dxa"/>
          </w:tcPr>
          <w:p w14:paraId="1376DBC3" w14:textId="746BD95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51D98DD2"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22A428" w14:textId="6584CB49"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c>
          <w:tcPr>
            <w:tcW w:w="2338" w:type="dxa"/>
          </w:tcPr>
          <w:p w14:paraId="26005778" w14:textId="1AF86062"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r>
    </w:tbl>
    <w:p w14:paraId="25541A89" w14:textId="05217AEB" w:rsidR="004767C7" w:rsidRDefault="004767C7" w:rsidP="005A6D21">
      <w:pPr>
        <w:pStyle w:val="Normal1"/>
        <w:rPr>
          <w:b/>
          <w:sz w:val="28"/>
          <w:szCs w:val="28"/>
        </w:rPr>
      </w:pPr>
    </w:p>
    <w:p w14:paraId="77A89A4E" w14:textId="77777777" w:rsidR="005E20E1" w:rsidRDefault="005E20E1" w:rsidP="005A6D21">
      <w:pPr>
        <w:pStyle w:val="Normal1"/>
        <w:rPr>
          <w:b/>
          <w:sz w:val="28"/>
          <w:szCs w:val="28"/>
        </w:rPr>
      </w:pPr>
    </w:p>
    <w:p w14:paraId="3568EB99" w14:textId="77777777" w:rsidR="005E20E1" w:rsidRDefault="005E20E1" w:rsidP="005A6D21">
      <w:pPr>
        <w:pStyle w:val="Normal1"/>
        <w:rPr>
          <w:b/>
          <w:sz w:val="28"/>
          <w:szCs w:val="28"/>
        </w:rPr>
      </w:pPr>
    </w:p>
    <w:p w14:paraId="1D3C1F96" w14:textId="77777777" w:rsidR="005E20E1" w:rsidRDefault="005E20E1" w:rsidP="005A6D21">
      <w:pPr>
        <w:pStyle w:val="Normal1"/>
        <w:rPr>
          <w:b/>
          <w:sz w:val="28"/>
          <w:szCs w:val="28"/>
        </w:rPr>
      </w:pPr>
    </w:p>
    <w:p w14:paraId="70753B1F" w14:textId="0A453CDA" w:rsidR="0022111F" w:rsidRDefault="0022111F" w:rsidP="005A6D21">
      <w:pPr>
        <w:pStyle w:val="Normal1"/>
        <w:rPr>
          <w:b/>
          <w:sz w:val="28"/>
          <w:szCs w:val="28"/>
        </w:rPr>
      </w:pPr>
      <w:r>
        <w:rPr>
          <w:b/>
          <w:sz w:val="28"/>
          <w:szCs w:val="28"/>
        </w:rPr>
        <w:lastRenderedPageBreak/>
        <w:t>D</w:t>
      </w:r>
      <w:r w:rsidR="001C0762">
        <w:rPr>
          <w:b/>
          <w:sz w:val="28"/>
          <w:szCs w:val="28"/>
        </w:rPr>
        <w:t>ata Flow Diagram</w:t>
      </w:r>
      <w:r>
        <w:rPr>
          <w:b/>
          <w:sz w:val="28"/>
          <w:szCs w:val="28"/>
        </w:rPr>
        <w:t xml:space="preserve"> Level 1</w:t>
      </w:r>
    </w:p>
    <w:tbl>
      <w:tblPr>
        <w:tblStyle w:val="TableGrid"/>
        <w:tblW w:w="0" w:type="auto"/>
        <w:tblLook w:val="04A0" w:firstRow="1" w:lastRow="0" w:firstColumn="1" w:lastColumn="0" w:noHBand="0" w:noVBand="1"/>
      </w:tblPr>
      <w:tblGrid>
        <w:gridCol w:w="2337"/>
        <w:gridCol w:w="2337"/>
        <w:gridCol w:w="2338"/>
        <w:gridCol w:w="2338"/>
      </w:tblGrid>
      <w:tr w:rsidR="0022111F" w:rsidRPr="00E31B86" w14:paraId="71F71DFA" w14:textId="77777777" w:rsidTr="007A30D6">
        <w:tc>
          <w:tcPr>
            <w:tcW w:w="2337" w:type="dxa"/>
            <w:shd w:val="clear" w:color="auto" w:fill="A6A6A6" w:themeFill="background1" w:themeFillShade="A6"/>
          </w:tcPr>
          <w:p w14:paraId="4C8F7DD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37DC5FE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C58DC5E"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80AD0C0"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22111F" w:rsidRPr="00E31B86" w14:paraId="2334CD10" w14:textId="77777777" w:rsidTr="007A30D6">
        <w:tc>
          <w:tcPr>
            <w:tcW w:w="2337" w:type="dxa"/>
          </w:tcPr>
          <w:p w14:paraId="304603EC" w14:textId="6921FA8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17</w:t>
            </w:r>
          </w:p>
        </w:tc>
        <w:tc>
          <w:tcPr>
            <w:tcW w:w="2337" w:type="dxa"/>
          </w:tcPr>
          <w:p w14:paraId="09113135"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739961C4" w14:textId="5050F0DF"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1</w:t>
            </w:r>
          </w:p>
        </w:tc>
        <w:tc>
          <w:tcPr>
            <w:tcW w:w="2338" w:type="dxa"/>
          </w:tcPr>
          <w:p w14:paraId="5E48A026" w14:textId="00BE8C5B"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1</w:t>
            </w:r>
          </w:p>
        </w:tc>
      </w:tr>
      <w:tr w:rsidR="0022111F" w:rsidRPr="00E31B86" w14:paraId="547A9908" w14:textId="77777777" w:rsidTr="007A30D6">
        <w:tc>
          <w:tcPr>
            <w:tcW w:w="2337" w:type="dxa"/>
          </w:tcPr>
          <w:p w14:paraId="3BABB0EF" w14:textId="292B24E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44AF9DA9"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0403842" w14:textId="760F2961"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5ABB09FA" w14:textId="4D9AA333"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Level 1 due to </w:t>
            </w:r>
            <w:r w:rsidR="001C0762">
              <w:rPr>
                <w:sz w:val="20"/>
                <w:szCs w:val="20"/>
              </w:rPr>
              <w:t>professor’s</w:t>
            </w:r>
            <w:r>
              <w:rPr>
                <w:sz w:val="20"/>
                <w:szCs w:val="20"/>
              </w:rPr>
              <w:t xml:space="preserve"> feedback</w:t>
            </w:r>
          </w:p>
        </w:tc>
      </w:tr>
      <w:tr w:rsidR="004C6F5F" w:rsidRPr="00E31B86" w14:paraId="2F7D92B0" w14:textId="77777777" w:rsidTr="007A30D6">
        <w:tc>
          <w:tcPr>
            <w:tcW w:w="2337" w:type="dxa"/>
          </w:tcPr>
          <w:p w14:paraId="2B1417A4" w14:textId="44FAF54D" w:rsidR="004C6F5F" w:rsidRDefault="004C6F5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7/17</w:t>
            </w:r>
          </w:p>
        </w:tc>
        <w:tc>
          <w:tcPr>
            <w:tcW w:w="2337" w:type="dxa"/>
          </w:tcPr>
          <w:p w14:paraId="3CDBB29D" w14:textId="42C49450" w:rsidR="004C6F5F" w:rsidRDefault="004C6F5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5360082D" w14:textId="6BCA3F2E" w:rsidR="004C6F5F" w:rsidRDefault="004C6F5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262689B4" w14:textId="277C1C35" w:rsidR="004C6F5F" w:rsidRDefault="004C6F5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 with labels for Entities, Processes, and Data Stores</w:t>
            </w:r>
          </w:p>
        </w:tc>
      </w:tr>
    </w:tbl>
    <w:p w14:paraId="6C962449" w14:textId="0C7BB6F2" w:rsidR="008C19EA" w:rsidRDefault="008C19EA" w:rsidP="005A6D21">
      <w:pPr>
        <w:pStyle w:val="Normal1"/>
        <w:rPr>
          <w:b/>
          <w:sz w:val="28"/>
          <w:szCs w:val="28"/>
        </w:rPr>
      </w:pPr>
    </w:p>
    <w:p w14:paraId="24258BC5" w14:textId="1B609723" w:rsidR="001C0762" w:rsidRDefault="001C0762" w:rsidP="005A6D21">
      <w:pPr>
        <w:pStyle w:val="Normal1"/>
        <w:rPr>
          <w:b/>
          <w:sz w:val="28"/>
          <w:szCs w:val="28"/>
        </w:rPr>
      </w:pPr>
      <w:r>
        <w:rPr>
          <w:b/>
          <w:sz w:val="28"/>
          <w:szCs w:val="28"/>
        </w:rPr>
        <w:t>Data Flow Diagram Dictionary</w:t>
      </w:r>
    </w:p>
    <w:tbl>
      <w:tblPr>
        <w:tblStyle w:val="TableGrid"/>
        <w:tblW w:w="0" w:type="auto"/>
        <w:tblLook w:val="04A0" w:firstRow="1" w:lastRow="0" w:firstColumn="1" w:lastColumn="0" w:noHBand="0" w:noVBand="1"/>
      </w:tblPr>
      <w:tblGrid>
        <w:gridCol w:w="2336"/>
        <w:gridCol w:w="2338"/>
        <w:gridCol w:w="2338"/>
        <w:gridCol w:w="2338"/>
      </w:tblGrid>
      <w:tr w:rsidR="001C0762" w:rsidRPr="00E31B86" w14:paraId="21DDE7E3" w14:textId="77777777" w:rsidTr="001C0762">
        <w:tc>
          <w:tcPr>
            <w:tcW w:w="2336" w:type="dxa"/>
            <w:shd w:val="clear" w:color="auto" w:fill="A6A6A6" w:themeFill="background1" w:themeFillShade="A6"/>
          </w:tcPr>
          <w:p w14:paraId="101DADE4"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8" w:type="dxa"/>
            <w:shd w:val="clear" w:color="auto" w:fill="A6A6A6" w:themeFill="background1" w:themeFillShade="A6"/>
          </w:tcPr>
          <w:p w14:paraId="5DA4CBE8"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2F797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3652CF0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2534B6E2" w14:textId="77777777" w:rsidTr="001C0762">
        <w:tc>
          <w:tcPr>
            <w:tcW w:w="2336" w:type="dxa"/>
          </w:tcPr>
          <w:p w14:paraId="5915B1DA" w14:textId="29811A42"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w:t>
            </w:r>
            <w:r w:rsidRPr="00E31B86">
              <w:rPr>
                <w:sz w:val="20"/>
                <w:szCs w:val="20"/>
              </w:rPr>
              <w:t>/17</w:t>
            </w:r>
          </w:p>
        </w:tc>
        <w:tc>
          <w:tcPr>
            <w:tcW w:w="2338" w:type="dxa"/>
          </w:tcPr>
          <w:p w14:paraId="3054CF7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A8B957" w14:textId="1891A559"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Dictionary</w:t>
            </w:r>
          </w:p>
        </w:tc>
        <w:tc>
          <w:tcPr>
            <w:tcW w:w="2338" w:type="dxa"/>
          </w:tcPr>
          <w:p w14:paraId="23DB0AA9" w14:textId="6DADAC9B"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Dictionary</w:t>
            </w:r>
          </w:p>
        </w:tc>
      </w:tr>
      <w:tr w:rsidR="00FD00E7" w:rsidRPr="00E31B86" w14:paraId="40E35AAC" w14:textId="77777777" w:rsidTr="001C0762">
        <w:tc>
          <w:tcPr>
            <w:tcW w:w="2336" w:type="dxa"/>
          </w:tcPr>
          <w:p w14:paraId="5B8A6D83" w14:textId="70FA448F" w:rsidR="00FD00E7" w:rsidRDefault="00FD00E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4/17</w:t>
            </w:r>
          </w:p>
        </w:tc>
        <w:tc>
          <w:tcPr>
            <w:tcW w:w="2338" w:type="dxa"/>
          </w:tcPr>
          <w:p w14:paraId="689817B9" w14:textId="5044563D" w:rsidR="00FD00E7" w:rsidRPr="00E31B86" w:rsidRDefault="00FD00E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DD30BF2" w14:textId="494FB75E" w:rsidR="00FD00E7" w:rsidRPr="00E31B86" w:rsidRDefault="00FD00E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Dictionary</w:t>
            </w:r>
          </w:p>
        </w:tc>
        <w:tc>
          <w:tcPr>
            <w:tcW w:w="2338" w:type="dxa"/>
          </w:tcPr>
          <w:p w14:paraId="147E006F" w14:textId="2976750F" w:rsidR="00FD00E7" w:rsidRPr="00E31B86" w:rsidRDefault="00FD00E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Dictionary based on Professor Germonprez’ feedback</w:t>
            </w:r>
          </w:p>
        </w:tc>
      </w:tr>
    </w:tbl>
    <w:p w14:paraId="7C3FF1D4" w14:textId="77777777" w:rsidR="008C19EA" w:rsidRDefault="008C19EA" w:rsidP="005A6D21">
      <w:pPr>
        <w:pStyle w:val="Normal1"/>
        <w:rPr>
          <w:b/>
          <w:sz w:val="28"/>
          <w:szCs w:val="28"/>
        </w:rPr>
      </w:pPr>
    </w:p>
    <w:p w14:paraId="41F270DC" w14:textId="7EE6684A" w:rsidR="001C0762" w:rsidRDefault="001C0762"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1C0762" w:rsidRPr="00E31B86" w14:paraId="6D5B61D0" w14:textId="77777777" w:rsidTr="007A30D6">
        <w:tc>
          <w:tcPr>
            <w:tcW w:w="2337" w:type="dxa"/>
            <w:shd w:val="clear" w:color="auto" w:fill="A6A6A6" w:themeFill="background1" w:themeFillShade="A6"/>
          </w:tcPr>
          <w:p w14:paraId="777900A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81BEA93"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20301CF"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8695E8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74A99C79" w14:textId="77777777" w:rsidTr="007A30D6">
        <w:tc>
          <w:tcPr>
            <w:tcW w:w="2337" w:type="dxa"/>
          </w:tcPr>
          <w:p w14:paraId="65C4586E" w14:textId="1B81DB2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0/17</w:t>
            </w:r>
          </w:p>
        </w:tc>
        <w:tc>
          <w:tcPr>
            <w:tcW w:w="2337" w:type="dxa"/>
          </w:tcPr>
          <w:p w14:paraId="38815525"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4AC3678" w14:textId="4DED4A23"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6DB2851D" w14:textId="450E06F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bl>
    <w:p w14:paraId="187DC5D4" w14:textId="20DCE5B0" w:rsidR="001C0762" w:rsidRDefault="001C0762" w:rsidP="005A6D21">
      <w:pPr>
        <w:pStyle w:val="Normal1"/>
        <w:rPr>
          <w:b/>
          <w:sz w:val="28"/>
          <w:szCs w:val="28"/>
        </w:rPr>
      </w:pPr>
    </w:p>
    <w:p w14:paraId="0C41B310" w14:textId="733F7321" w:rsidR="001C0762" w:rsidRDefault="006E3E48"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6E3E48" w:rsidRPr="00E31B86" w14:paraId="4862C311" w14:textId="77777777" w:rsidTr="007A30D6">
        <w:tc>
          <w:tcPr>
            <w:tcW w:w="2337" w:type="dxa"/>
            <w:shd w:val="clear" w:color="auto" w:fill="A6A6A6" w:themeFill="background1" w:themeFillShade="A6"/>
          </w:tcPr>
          <w:p w14:paraId="3BF91672"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DDEF80B"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DDE95A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6F20622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6E3E48" w:rsidRPr="00E31B86" w14:paraId="1E49F510" w14:textId="77777777" w:rsidTr="007A30D6">
        <w:tc>
          <w:tcPr>
            <w:tcW w:w="2337" w:type="dxa"/>
          </w:tcPr>
          <w:p w14:paraId="0FE24CE7" w14:textId="3E2B67DF"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77ACF8B4"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1CE19D6" w14:textId="786D65E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1AC1F7BE" w14:textId="4BB8B4B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r w:rsidR="006E3E48" w:rsidRPr="00E31B86" w14:paraId="37169492" w14:textId="77777777" w:rsidTr="007A30D6">
        <w:tc>
          <w:tcPr>
            <w:tcW w:w="2337" w:type="dxa"/>
          </w:tcPr>
          <w:p w14:paraId="164B33C4" w14:textId="6243C24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5E0DAE95"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DEF75CD" w14:textId="471F7EF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w:t>
            </w:r>
          </w:p>
        </w:tc>
        <w:tc>
          <w:tcPr>
            <w:tcW w:w="2338" w:type="dxa"/>
          </w:tcPr>
          <w:p w14:paraId="768713FC" w14:textId="347383D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 due to professor’s feedback</w:t>
            </w:r>
          </w:p>
        </w:tc>
      </w:tr>
    </w:tbl>
    <w:p w14:paraId="7DB8536A" w14:textId="1C814643" w:rsidR="006E3E48" w:rsidRDefault="006E3E48" w:rsidP="005A6D21">
      <w:pPr>
        <w:pStyle w:val="Normal1"/>
        <w:rPr>
          <w:b/>
          <w:sz w:val="28"/>
          <w:szCs w:val="28"/>
        </w:rPr>
      </w:pPr>
    </w:p>
    <w:p w14:paraId="2975AA32" w14:textId="77777777" w:rsidR="005E20E1" w:rsidRDefault="005E20E1" w:rsidP="005A6D21">
      <w:pPr>
        <w:pStyle w:val="Normal1"/>
        <w:rPr>
          <w:b/>
          <w:sz w:val="28"/>
          <w:szCs w:val="28"/>
        </w:rPr>
      </w:pPr>
    </w:p>
    <w:p w14:paraId="3546099D" w14:textId="752BB96E" w:rsidR="005A6D21" w:rsidRPr="00846523" w:rsidRDefault="005A6D21" w:rsidP="005A6D21">
      <w:pPr>
        <w:pStyle w:val="Normal1"/>
        <w:rPr>
          <w:b/>
          <w:sz w:val="28"/>
          <w:szCs w:val="28"/>
        </w:rPr>
      </w:pPr>
      <w:r w:rsidRPr="00846523">
        <w:rPr>
          <w:b/>
          <w:sz w:val="28"/>
          <w:szCs w:val="28"/>
        </w:rPr>
        <w:lastRenderedPageBreak/>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r w:rsidR="00C50DCE" w:rsidRPr="00846523" w14:paraId="6B96984E" w14:textId="77777777" w:rsidTr="005332EA">
        <w:tc>
          <w:tcPr>
            <w:tcW w:w="2337" w:type="dxa"/>
          </w:tcPr>
          <w:p w14:paraId="0AB4403C" w14:textId="765D4D8D"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w:t>
            </w:r>
            <w:r w:rsidR="008B6F00">
              <w:rPr>
                <w:sz w:val="20"/>
                <w:szCs w:val="20"/>
              </w:rPr>
              <w:t>9</w:t>
            </w:r>
            <w:r>
              <w:rPr>
                <w:sz w:val="20"/>
                <w:szCs w:val="20"/>
              </w:rPr>
              <w:t>/17</w:t>
            </w:r>
          </w:p>
        </w:tc>
        <w:tc>
          <w:tcPr>
            <w:tcW w:w="2337" w:type="dxa"/>
          </w:tcPr>
          <w:p w14:paraId="4011055B" w14:textId="71B4F8D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8073971" w14:textId="120DF4A7"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c>
          <w:tcPr>
            <w:tcW w:w="2338" w:type="dxa"/>
          </w:tcPr>
          <w:p w14:paraId="78338588" w14:textId="7744FA5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r>
    </w:tbl>
    <w:p w14:paraId="64A2B6FA" w14:textId="77777777" w:rsidR="00364050" w:rsidRDefault="00364050" w:rsidP="005A6D21">
      <w:pPr>
        <w:pStyle w:val="Normal1"/>
        <w:rPr>
          <w:b/>
          <w:sz w:val="28"/>
          <w:szCs w:val="28"/>
        </w:rPr>
      </w:pPr>
    </w:p>
    <w:p w14:paraId="609626F0" w14:textId="072A3414"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0013AE1E" w14:textId="46889159" w:rsidR="00364050" w:rsidRDefault="00364050" w:rsidP="005A6D21">
      <w:pPr>
        <w:rPr>
          <w:b/>
          <w:sz w:val="28"/>
          <w:szCs w:val="28"/>
        </w:rPr>
      </w:pPr>
    </w:p>
    <w:p w14:paraId="003CED5C" w14:textId="4BC9AEE0" w:rsidR="005E20E1" w:rsidRDefault="005E20E1" w:rsidP="005A6D21">
      <w:pPr>
        <w:rPr>
          <w:b/>
          <w:sz w:val="28"/>
          <w:szCs w:val="28"/>
        </w:rPr>
      </w:pPr>
    </w:p>
    <w:p w14:paraId="13469468" w14:textId="322F36CD" w:rsidR="005E20E1" w:rsidRDefault="005E20E1" w:rsidP="005A6D21">
      <w:pPr>
        <w:rPr>
          <w:b/>
          <w:sz w:val="28"/>
          <w:szCs w:val="28"/>
        </w:rPr>
      </w:pPr>
    </w:p>
    <w:p w14:paraId="58561CE7" w14:textId="22A2D5EE" w:rsidR="005E20E1" w:rsidRDefault="005E20E1" w:rsidP="005A6D21">
      <w:pPr>
        <w:rPr>
          <w:b/>
          <w:sz w:val="28"/>
          <w:szCs w:val="28"/>
        </w:rPr>
      </w:pPr>
    </w:p>
    <w:p w14:paraId="5BF5CD8C" w14:textId="77777777" w:rsidR="005E20E1" w:rsidRDefault="005E20E1" w:rsidP="005A6D21">
      <w:pPr>
        <w:rPr>
          <w:b/>
          <w:sz w:val="28"/>
          <w:szCs w:val="28"/>
        </w:rPr>
      </w:pPr>
    </w:p>
    <w:p w14:paraId="480328B0" w14:textId="48ABC0E3"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0AC58174" w14:textId="77777777" w:rsidTr="005332EA">
        <w:tc>
          <w:tcPr>
            <w:tcW w:w="2337" w:type="dxa"/>
          </w:tcPr>
          <w:p w14:paraId="1FE30995" w14:textId="46A989A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63F36CB6" w14:textId="70681E39"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0C9E6091" w14:textId="5CF7C5AA"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32EB5FC3" w14:textId="1DB70742"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32221648" w14:textId="77777777" w:rsidTr="005332EA">
        <w:tc>
          <w:tcPr>
            <w:tcW w:w="2337" w:type="dxa"/>
          </w:tcPr>
          <w:p w14:paraId="0B5B978C" w14:textId="7B37F25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4/17</w:t>
            </w:r>
          </w:p>
        </w:tc>
        <w:tc>
          <w:tcPr>
            <w:tcW w:w="2337" w:type="dxa"/>
          </w:tcPr>
          <w:p w14:paraId="53D19998" w14:textId="4A3E3A2D"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7</w:t>
            </w:r>
          </w:p>
        </w:tc>
        <w:tc>
          <w:tcPr>
            <w:tcW w:w="2338" w:type="dxa"/>
          </w:tcPr>
          <w:p w14:paraId="2AFE3DDA" w14:textId="7F648EE1"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7697A1AB" w14:textId="6A3B7D46"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243660" w:rsidRPr="00846523" w14:paraId="6FA6D4B9" w14:textId="77777777" w:rsidTr="005332EA">
        <w:tc>
          <w:tcPr>
            <w:tcW w:w="2337" w:type="dxa"/>
          </w:tcPr>
          <w:p w14:paraId="1F4901F6" w14:textId="355F1CBC" w:rsidR="00243660" w:rsidRDefault="0024366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7/17</w:t>
            </w:r>
          </w:p>
        </w:tc>
        <w:tc>
          <w:tcPr>
            <w:tcW w:w="2337" w:type="dxa"/>
          </w:tcPr>
          <w:p w14:paraId="4EDD0106" w14:textId="64A56C1B" w:rsidR="00243660" w:rsidRDefault="0024366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8</w:t>
            </w:r>
          </w:p>
        </w:tc>
        <w:tc>
          <w:tcPr>
            <w:tcW w:w="2338" w:type="dxa"/>
          </w:tcPr>
          <w:p w14:paraId="0F7D2809" w14:textId="23A38102" w:rsidR="00243660" w:rsidRDefault="0024366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4F75A77A" w14:textId="1249E727" w:rsidR="00243660" w:rsidRDefault="0024366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Meeting Communications to reflect separation by Milestone.</w:t>
            </w:r>
          </w:p>
        </w:tc>
      </w:tr>
    </w:tbl>
    <w:p w14:paraId="46A15873" w14:textId="3CA7F2BB" w:rsidR="005216A7" w:rsidRDefault="005216A7" w:rsidP="009C35E9">
      <w:pPr>
        <w:rPr>
          <w:b/>
          <w:sz w:val="28"/>
          <w:szCs w:val="28"/>
        </w:rPr>
      </w:pPr>
    </w:p>
    <w:p w14:paraId="67210AD7" w14:textId="77777777" w:rsidR="00364050" w:rsidRDefault="00364050" w:rsidP="009C35E9">
      <w:pPr>
        <w:rPr>
          <w:b/>
          <w:sz w:val="28"/>
          <w:szCs w:val="28"/>
        </w:rPr>
      </w:pPr>
    </w:p>
    <w:p w14:paraId="3704B0A7" w14:textId="77777777" w:rsidR="00364050" w:rsidRDefault="00364050" w:rsidP="009C35E9">
      <w:pPr>
        <w:rPr>
          <w:b/>
          <w:sz w:val="28"/>
          <w:szCs w:val="28"/>
        </w:rPr>
      </w:pPr>
    </w:p>
    <w:p w14:paraId="447E20ED" w14:textId="77777777" w:rsidR="00364050" w:rsidRDefault="00364050" w:rsidP="009C35E9">
      <w:pPr>
        <w:rPr>
          <w:b/>
          <w:sz w:val="28"/>
          <w:szCs w:val="28"/>
        </w:rPr>
      </w:pPr>
    </w:p>
    <w:p w14:paraId="6BD0B9DF" w14:textId="79B233E7" w:rsidR="005A6D21" w:rsidRPr="00846523" w:rsidRDefault="005A6D21" w:rsidP="009C35E9">
      <w:pPr>
        <w:rPr>
          <w:b/>
          <w:sz w:val="28"/>
          <w:szCs w:val="28"/>
        </w:rPr>
      </w:pPr>
      <w:r w:rsidRPr="00846523">
        <w:rPr>
          <w:b/>
          <w:sz w:val="28"/>
          <w:szCs w:val="28"/>
        </w:rPr>
        <w:lastRenderedPageBreak/>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r w:rsidR="009520E8" w:rsidRPr="00846523" w14:paraId="2CAF05BF" w14:textId="77777777" w:rsidTr="005332EA">
        <w:tc>
          <w:tcPr>
            <w:tcW w:w="2337" w:type="dxa"/>
          </w:tcPr>
          <w:p w14:paraId="0E986741" w14:textId="41A93EB1"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07BDE41C" w14:textId="297CF3C0"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1AE4C231" w14:textId="01E02E62"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c>
          <w:tcPr>
            <w:tcW w:w="2338" w:type="dxa"/>
          </w:tcPr>
          <w:p w14:paraId="54FA983C" w14:textId="5AA014A7"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r>
    </w:tbl>
    <w:p w14:paraId="7123BD7F" w14:textId="6285977E" w:rsidR="005270F0" w:rsidRDefault="005270F0" w:rsidP="005A6D21">
      <w:pPr>
        <w:pStyle w:val="Normal1"/>
        <w:rPr>
          <w:b/>
          <w:sz w:val="28"/>
          <w:szCs w:val="28"/>
        </w:rPr>
      </w:pPr>
    </w:p>
    <w:p w14:paraId="557E6AC8" w14:textId="54011240"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r w:rsidR="009520E8" w:rsidRPr="00846523" w14:paraId="7BD64436" w14:textId="77777777" w:rsidTr="005332EA">
        <w:tc>
          <w:tcPr>
            <w:tcW w:w="2337" w:type="dxa"/>
          </w:tcPr>
          <w:p w14:paraId="1EBEB807" w14:textId="5B3540D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15A69B2B" w14:textId="64D09CF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339B840F" w14:textId="28A44944"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c>
          <w:tcPr>
            <w:tcW w:w="2338" w:type="dxa"/>
          </w:tcPr>
          <w:p w14:paraId="7025F934" w14:textId="4649959B"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r>
    </w:tbl>
    <w:p w14:paraId="517DCEF0" w14:textId="5E55A197" w:rsidR="005A6D21" w:rsidRPr="00846523" w:rsidRDefault="005A6D21" w:rsidP="005A6D21">
      <w:pPr>
        <w:sectPr w:rsidR="005A6D21" w:rsidRPr="00846523" w:rsidSect="005A6D21">
          <w:headerReference w:type="default" r:id="rId24"/>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790ED442" w14:textId="1290B217" w:rsidR="009F27C3" w:rsidRDefault="00B8248A" w:rsidP="00B8248A">
      <w:pPr>
        <w:rPr>
          <w:b/>
          <w:sz w:val="28"/>
          <w:szCs w:val="28"/>
        </w:rPr>
      </w:pPr>
      <w:r>
        <w:rPr>
          <w:b/>
          <w:sz w:val="28"/>
          <w:szCs w:val="28"/>
        </w:rPr>
        <w:br w:type="page"/>
      </w:r>
    </w:p>
    <w:p w14:paraId="34BBB694" w14:textId="5AB8ABBE"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391732A2" w14:textId="77777777" w:rsidR="00CF3070" w:rsidRDefault="00CF3070" w:rsidP="00CF3070">
      <w:pPr>
        <w:pStyle w:val="Normal1"/>
        <w:rPr>
          <w:b/>
          <w:highlight w:val="white"/>
        </w:rPr>
      </w:pPr>
      <w:r w:rsidRPr="00846523">
        <w:rPr>
          <w:b/>
          <w:highlight w:val="white"/>
        </w:rPr>
        <w:t>Approval of System Service Request and Project</w:t>
      </w:r>
      <w:r>
        <w:rPr>
          <w:b/>
          <w:highlight w:val="white"/>
        </w:rPr>
        <w:t xml:space="preserve"> Charter</w:t>
      </w:r>
      <w:r w:rsidRPr="00846523">
        <w:rPr>
          <w:b/>
          <w:highlight w:val="white"/>
        </w:rPr>
        <w:t xml:space="preserve"> from Derik Nelson (User)</w:t>
      </w:r>
    </w:p>
    <w:p w14:paraId="49FE358F" w14:textId="77777777" w:rsidR="00CF3070" w:rsidRDefault="00CF3070" w:rsidP="00CF3070">
      <w:pPr>
        <w:pStyle w:val="Normal1"/>
        <w:rPr>
          <w:b/>
          <w:highlight w:val="white"/>
        </w:rPr>
      </w:pPr>
    </w:p>
    <w:p w14:paraId="38599E71" w14:textId="77777777" w:rsidR="00CF3070" w:rsidRPr="00846523" w:rsidRDefault="00CF3070" w:rsidP="00CF3070">
      <w:pPr>
        <w:pStyle w:val="Normal1"/>
        <w:rPr>
          <w:b/>
          <w:highlight w:val="white"/>
        </w:rPr>
      </w:pPr>
      <w:r>
        <w:rPr>
          <w:b/>
          <w:noProof/>
        </w:rPr>
        <w:drawing>
          <wp:inline distT="0" distB="0" distL="0" distR="0" wp14:anchorId="612039AE" wp14:editId="2C519FE1">
            <wp:extent cx="5943600" cy="39890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0-12 at 12.20.24 AM.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3989070"/>
                    </a:xfrm>
                    <a:prstGeom prst="rect">
                      <a:avLst/>
                    </a:prstGeom>
                  </pic:spPr>
                </pic:pic>
              </a:graphicData>
            </a:graphic>
          </wp:inline>
        </w:drawing>
      </w:r>
    </w:p>
    <w:p w14:paraId="79A18F4E" w14:textId="77777777" w:rsidR="00F5130C" w:rsidRDefault="00F5130C" w:rsidP="004216C7">
      <w:pPr>
        <w:pStyle w:val="Normal1"/>
        <w:jc w:val="center"/>
        <w:rPr>
          <w:b/>
          <w:sz w:val="28"/>
          <w:szCs w:val="28"/>
        </w:rPr>
      </w:pPr>
    </w:p>
    <w:p w14:paraId="4A765EF8" w14:textId="77777777" w:rsidR="00F5130C" w:rsidRDefault="00F5130C" w:rsidP="00F5130C">
      <w:pPr>
        <w:pStyle w:val="Normal1"/>
        <w:rPr>
          <w:b/>
          <w:highlight w:val="white"/>
        </w:rPr>
      </w:pPr>
      <w:r w:rsidRPr="00846523">
        <w:rPr>
          <w:b/>
          <w:highlight w:val="white"/>
        </w:rPr>
        <w:t xml:space="preserve">Approval of </w:t>
      </w:r>
      <w:r>
        <w:rPr>
          <w:b/>
          <w:highlight w:val="white"/>
        </w:rPr>
        <w:t>project documents through Milestone 2</w:t>
      </w:r>
      <w:r w:rsidRPr="00846523">
        <w:rPr>
          <w:b/>
          <w:highlight w:val="white"/>
        </w:rPr>
        <w:t xml:space="preserve"> from Derik Nelson</w:t>
      </w:r>
      <w:r>
        <w:rPr>
          <w:b/>
          <w:highlight w:val="white"/>
        </w:rPr>
        <w:t xml:space="preserve"> (Client</w:t>
      </w:r>
      <w:r w:rsidRPr="00846523">
        <w:rPr>
          <w:b/>
          <w:highlight w:val="white"/>
        </w:rPr>
        <w:t>)</w:t>
      </w:r>
      <w:r>
        <w:rPr>
          <w:b/>
          <w:highlight w:val="white"/>
        </w:rPr>
        <w:t>.</w:t>
      </w:r>
    </w:p>
    <w:p w14:paraId="3A26212B" w14:textId="77777777" w:rsidR="00F5130C" w:rsidRDefault="00F5130C" w:rsidP="00F5130C">
      <w:pPr>
        <w:pStyle w:val="Normal1"/>
        <w:rPr>
          <w:b/>
          <w:highlight w:val="white"/>
        </w:rPr>
      </w:pPr>
    </w:p>
    <w:p w14:paraId="63D336A0" w14:textId="77777777" w:rsidR="00F5130C" w:rsidRPr="00846523" w:rsidRDefault="00F5130C" w:rsidP="00F5130C">
      <w:pPr>
        <w:pStyle w:val="Normal1"/>
        <w:rPr>
          <w:b/>
          <w:highlight w:val="white"/>
        </w:rPr>
      </w:pPr>
      <w:r>
        <w:rPr>
          <w:noProof/>
        </w:rPr>
        <w:lastRenderedPageBreak/>
        <w:drawing>
          <wp:inline distT="0" distB="0" distL="0" distR="0" wp14:anchorId="38E38752" wp14:editId="0BCB1D8C">
            <wp:extent cx="5486400" cy="3848735"/>
            <wp:effectExtent l="0" t="0" r="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6 at 2.01.33 PM.png"/>
                    <pic:cNvPicPr/>
                  </pic:nvPicPr>
                  <pic:blipFill>
                    <a:blip r:embed="rId26">
                      <a:extLst>
                        <a:ext uri="{28A0092B-C50C-407E-A947-70E740481C1C}">
                          <a14:useLocalDpi xmlns:a14="http://schemas.microsoft.com/office/drawing/2010/main" val="0"/>
                        </a:ext>
                      </a:extLst>
                    </a:blip>
                    <a:stretch>
                      <a:fillRect/>
                    </a:stretch>
                  </pic:blipFill>
                  <pic:spPr>
                    <a:xfrm>
                      <a:off x="0" y="0"/>
                      <a:ext cx="5486400" cy="3848735"/>
                    </a:xfrm>
                    <a:prstGeom prst="rect">
                      <a:avLst/>
                    </a:prstGeom>
                  </pic:spPr>
                </pic:pic>
              </a:graphicData>
            </a:graphic>
          </wp:inline>
        </w:drawing>
      </w:r>
    </w:p>
    <w:p w14:paraId="56AE4B8F" w14:textId="77777777" w:rsidR="00F5130C" w:rsidRDefault="00F5130C" w:rsidP="004216C7">
      <w:pPr>
        <w:pStyle w:val="Normal1"/>
        <w:jc w:val="center"/>
        <w:rPr>
          <w:b/>
          <w:sz w:val="28"/>
          <w:szCs w:val="28"/>
        </w:rPr>
      </w:pPr>
    </w:p>
    <w:p w14:paraId="01C81A48" w14:textId="33B0CC22" w:rsidR="00134E7C" w:rsidRDefault="00303A08">
      <w:pPr>
        <w:pStyle w:val="Normal1"/>
        <w:rPr>
          <w:b/>
          <w:highlight w:val="white"/>
        </w:rPr>
      </w:pPr>
      <w:r w:rsidRPr="00846523">
        <w:rPr>
          <w:b/>
          <w:highlight w:val="white"/>
        </w:rPr>
        <w:t xml:space="preserve">Approval of </w:t>
      </w:r>
      <w:r w:rsidR="00990167">
        <w:rPr>
          <w:b/>
          <w:highlight w:val="white"/>
        </w:rPr>
        <w:t xml:space="preserve">project documents </w:t>
      </w:r>
      <w:r w:rsidR="00B7528C">
        <w:rPr>
          <w:b/>
          <w:highlight w:val="white"/>
        </w:rPr>
        <w:t>through Milestone 3</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0AD29E3B" w:rsidR="002E507D" w:rsidRDefault="00B7528C">
      <w:pPr>
        <w:pStyle w:val="Normal1"/>
        <w:rPr>
          <w:b/>
          <w:highlight w:val="white"/>
        </w:rPr>
      </w:pPr>
      <w:r>
        <w:rPr>
          <w:noProof/>
        </w:rPr>
        <w:lastRenderedPageBreak/>
        <w:drawing>
          <wp:inline distT="0" distB="0" distL="0" distR="0" wp14:anchorId="556E408F" wp14:editId="1C401CFF">
            <wp:extent cx="5943600" cy="31451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145155"/>
                    </a:xfrm>
                    <a:prstGeom prst="rect">
                      <a:avLst/>
                    </a:prstGeom>
                  </pic:spPr>
                </pic:pic>
              </a:graphicData>
            </a:graphic>
          </wp:inline>
        </w:drawing>
      </w:r>
    </w:p>
    <w:p w14:paraId="4D0D0092" w14:textId="0EB3EE1A" w:rsidR="00B7528C" w:rsidRDefault="00B7528C">
      <w:pPr>
        <w:pStyle w:val="Normal1"/>
        <w:rPr>
          <w:b/>
          <w:highlight w:val="white"/>
        </w:rPr>
      </w:pPr>
      <w:r>
        <w:rPr>
          <w:noProof/>
        </w:rPr>
        <w:drawing>
          <wp:inline distT="0" distB="0" distL="0" distR="0" wp14:anchorId="27C2076E" wp14:editId="066F5079">
            <wp:extent cx="5943600" cy="31877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87700"/>
                    </a:xfrm>
                    <a:prstGeom prst="rect">
                      <a:avLst/>
                    </a:prstGeom>
                  </pic:spPr>
                </pic:pic>
              </a:graphicData>
            </a:graphic>
          </wp:inline>
        </w:drawing>
      </w:r>
    </w:p>
    <w:p w14:paraId="3CEBF475" w14:textId="0223B469" w:rsidR="00DF78A4" w:rsidRDefault="00B7528C">
      <w:pPr>
        <w:pStyle w:val="Normal1"/>
        <w:rPr>
          <w:b/>
          <w:highlight w:val="white"/>
        </w:rPr>
      </w:pPr>
      <w:r>
        <w:rPr>
          <w:noProof/>
        </w:rPr>
        <w:lastRenderedPageBreak/>
        <w:drawing>
          <wp:inline distT="0" distB="0" distL="0" distR="0" wp14:anchorId="2ECCCA55" wp14:editId="729AC2A5">
            <wp:extent cx="5943600" cy="13931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393190"/>
                    </a:xfrm>
                    <a:prstGeom prst="rect">
                      <a:avLst/>
                    </a:prstGeom>
                  </pic:spPr>
                </pic:pic>
              </a:graphicData>
            </a:graphic>
          </wp:inline>
        </w:drawing>
      </w:r>
    </w:p>
    <w:p w14:paraId="79785BF3" w14:textId="1EA319E2" w:rsidR="00DF78A4" w:rsidRDefault="00DF78A4">
      <w:pPr>
        <w:rPr>
          <w:b/>
          <w:highlight w:val="white"/>
        </w:rPr>
      </w:pPr>
      <w:r>
        <w:rPr>
          <w:b/>
          <w:highlight w:val="white"/>
        </w:rPr>
        <w:br w:type="page"/>
      </w:r>
    </w:p>
    <w:p w14:paraId="7224B137" w14:textId="23C9AD72" w:rsidR="00DF78A4" w:rsidRDefault="00DF78A4" w:rsidP="00DF78A4">
      <w:pPr>
        <w:pStyle w:val="Normal1"/>
        <w:jc w:val="center"/>
        <w:rPr>
          <w:b/>
          <w:sz w:val="28"/>
          <w:szCs w:val="28"/>
          <w:highlight w:val="white"/>
        </w:rPr>
      </w:pPr>
      <w:r>
        <w:rPr>
          <w:b/>
          <w:sz w:val="28"/>
          <w:szCs w:val="28"/>
          <w:highlight w:val="white"/>
        </w:rPr>
        <w:lastRenderedPageBreak/>
        <w:t>Appendix B</w:t>
      </w:r>
    </w:p>
    <w:p w14:paraId="0B0FA57D" w14:textId="3B3592C9" w:rsidR="00DF78A4" w:rsidRDefault="00DF78A4" w:rsidP="00DF78A4">
      <w:pPr>
        <w:pStyle w:val="Normal1"/>
        <w:jc w:val="center"/>
        <w:rPr>
          <w:b/>
          <w:highlight w:val="white"/>
        </w:rPr>
      </w:pPr>
      <w:r>
        <w:rPr>
          <w:b/>
          <w:highlight w:val="white"/>
        </w:rPr>
        <w:t>PowerPoint Presentation Slides</w:t>
      </w:r>
    </w:p>
    <w:p w14:paraId="114D026A" w14:textId="5BC927A0" w:rsidR="00DF78A4" w:rsidRDefault="00DF78A4" w:rsidP="00DF78A4">
      <w:pPr>
        <w:pStyle w:val="Normal1"/>
        <w:jc w:val="center"/>
        <w:rPr>
          <w:b/>
          <w:highlight w:val="white"/>
        </w:rPr>
      </w:pPr>
      <w:r>
        <w:rPr>
          <w:noProof/>
        </w:rPr>
        <w:drawing>
          <wp:inline distT="0" distB="0" distL="0" distR="0" wp14:anchorId="4A8FF06D" wp14:editId="3646A008">
            <wp:extent cx="5943600" cy="1695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695450"/>
                    </a:xfrm>
                    <a:prstGeom prst="rect">
                      <a:avLst/>
                    </a:prstGeom>
                  </pic:spPr>
                </pic:pic>
              </a:graphicData>
            </a:graphic>
          </wp:inline>
        </w:drawing>
      </w:r>
    </w:p>
    <w:p w14:paraId="4F020183" w14:textId="67685179" w:rsidR="00DF78A4" w:rsidRDefault="00504A64" w:rsidP="00DF78A4">
      <w:pPr>
        <w:pStyle w:val="Normal1"/>
        <w:jc w:val="center"/>
        <w:rPr>
          <w:b/>
          <w:highlight w:val="white"/>
        </w:rPr>
      </w:pPr>
      <w:r>
        <w:rPr>
          <w:noProof/>
        </w:rPr>
        <w:drawing>
          <wp:inline distT="0" distB="0" distL="0" distR="0" wp14:anchorId="4916BCAC" wp14:editId="7D225274">
            <wp:extent cx="5943600" cy="1701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701800"/>
                    </a:xfrm>
                    <a:prstGeom prst="rect">
                      <a:avLst/>
                    </a:prstGeom>
                  </pic:spPr>
                </pic:pic>
              </a:graphicData>
            </a:graphic>
          </wp:inline>
        </w:drawing>
      </w:r>
    </w:p>
    <w:p w14:paraId="280A7131" w14:textId="46EEBD85" w:rsidR="00504A64" w:rsidRDefault="00504A64" w:rsidP="00DF78A4">
      <w:pPr>
        <w:pStyle w:val="Normal1"/>
        <w:jc w:val="center"/>
        <w:rPr>
          <w:highlight w:val="white"/>
        </w:rPr>
      </w:pPr>
      <w:r>
        <w:rPr>
          <w:noProof/>
        </w:rPr>
        <w:drawing>
          <wp:inline distT="0" distB="0" distL="0" distR="0" wp14:anchorId="40B170DF" wp14:editId="16E522AE">
            <wp:extent cx="5943600" cy="17164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716405"/>
                    </a:xfrm>
                    <a:prstGeom prst="rect">
                      <a:avLst/>
                    </a:prstGeom>
                  </pic:spPr>
                </pic:pic>
              </a:graphicData>
            </a:graphic>
          </wp:inline>
        </w:drawing>
      </w:r>
    </w:p>
    <w:p w14:paraId="4FE976A0" w14:textId="3CF95228" w:rsidR="00504A64" w:rsidRPr="00504A64" w:rsidRDefault="00504A64" w:rsidP="00DF78A4">
      <w:pPr>
        <w:pStyle w:val="Normal1"/>
        <w:jc w:val="center"/>
        <w:rPr>
          <w:highlight w:val="white"/>
        </w:rPr>
      </w:pPr>
      <w:r>
        <w:rPr>
          <w:noProof/>
        </w:rPr>
        <w:lastRenderedPageBreak/>
        <w:drawing>
          <wp:inline distT="0" distB="0" distL="0" distR="0" wp14:anchorId="43D1A272" wp14:editId="5C51C80E">
            <wp:extent cx="3019425" cy="17526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19425" cy="1752600"/>
                    </a:xfrm>
                    <a:prstGeom prst="rect">
                      <a:avLst/>
                    </a:prstGeom>
                  </pic:spPr>
                </pic:pic>
              </a:graphicData>
            </a:graphic>
          </wp:inline>
        </w:drawing>
      </w:r>
    </w:p>
    <w:sectPr w:rsidR="00504A64" w:rsidRPr="00504A64">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8AECF4" w14:textId="77777777" w:rsidR="008C5EAD" w:rsidRDefault="008C5EAD">
      <w:pPr>
        <w:spacing w:after="0"/>
      </w:pPr>
      <w:r>
        <w:separator/>
      </w:r>
    </w:p>
  </w:endnote>
  <w:endnote w:type="continuationSeparator" w:id="0">
    <w:p w14:paraId="5D06E3E1" w14:textId="77777777" w:rsidR="008C5EAD" w:rsidRDefault="008C5EA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altName w:val="Segoe UI"/>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2ACAD545" w:rsidR="00564A02" w:rsidRDefault="00564A02">
        <w:pPr>
          <w:pStyle w:val="Footer"/>
          <w:jc w:val="right"/>
        </w:pPr>
        <w:r>
          <w:fldChar w:fldCharType="begin"/>
        </w:r>
        <w:r>
          <w:instrText xml:space="preserve"> PAGE   \* MERGEFORMAT </w:instrText>
        </w:r>
        <w:r>
          <w:fldChar w:fldCharType="separate"/>
        </w:r>
        <w:r w:rsidR="003C68A3">
          <w:rPr>
            <w:noProof/>
          </w:rPr>
          <w:t>36</w:t>
        </w:r>
        <w:r>
          <w:rPr>
            <w:noProof/>
          </w:rPr>
          <w:fldChar w:fldCharType="end"/>
        </w:r>
      </w:p>
    </w:sdtContent>
  </w:sdt>
  <w:p w14:paraId="0FB39F9E" w14:textId="77777777" w:rsidR="00564A02" w:rsidRDefault="00564A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D0949F" w14:textId="77777777" w:rsidR="008C5EAD" w:rsidRDefault="008C5EAD">
      <w:pPr>
        <w:spacing w:after="0"/>
      </w:pPr>
      <w:r>
        <w:separator/>
      </w:r>
    </w:p>
  </w:footnote>
  <w:footnote w:type="continuationSeparator" w:id="0">
    <w:p w14:paraId="43944274" w14:textId="77777777" w:rsidR="008C5EAD" w:rsidRDefault="008C5EA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564A02" w:rsidRDefault="00564A02">
    <w:pPr>
      <w:pStyle w:val="Normal1"/>
      <w:tabs>
        <w:tab w:val="center" w:pos="4680"/>
        <w:tab w:val="right" w:pos="9360"/>
      </w:tabs>
      <w:spacing w:before="720" w:after="0"/>
      <w:jc w:val="center"/>
    </w:pPr>
    <w:r>
      <w:t>Client Documents</w:t>
    </w:r>
  </w:p>
  <w:p w14:paraId="1A377237" w14:textId="77777777" w:rsidR="00564A02" w:rsidRDefault="00564A02">
    <w:pPr>
      <w:pStyle w:val="Normal1"/>
      <w:tabs>
        <w:tab w:val="center" w:pos="4680"/>
        <w:tab w:val="right" w:pos="9360"/>
      </w:tabs>
      <w:spacing w:after="0"/>
      <w:jc w:val="center"/>
    </w:pPr>
  </w:p>
  <w:p w14:paraId="5C255563" w14:textId="77777777" w:rsidR="00564A02" w:rsidRDefault="00564A02">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564A02" w:rsidRDefault="00564A02">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564A02" w:rsidRDefault="00564A02">
    <w:pPr>
      <w:pStyle w:val="Normal1"/>
      <w:tabs>
        <w:tab w:val="center" w:pos="4680"/>
        <w:tab w:val="right" w:pos="9360"/>
      </w:tabs>
      <w:spacing w:before="720" w:after="0"/>
      <w:jc w:val="center"/>
    </w:pPr>
    <w:r>
      <w:t>Project Documents</w:t>
    </w:r>
  </w:p>
  <w:p w14:paraId="79B0ED69" w14:textId="77777777" w:rsidR="00564A02" w:rsidRDefault="00564A02">
    <w:pPr>
      <w:pStyle w:val="Normal1"/>
      <w:tabs>
        <w:tab w:val="center" w:pos="4680"/>
        <w:tab w:val="right" w:pos="9360"/>
      </w:tabs>
      <w:spacing w:after="0"/>
      <w:jc w:val="center"/>
    </w:pPr>
  </w:p>
  <w:p w14:paraId="1390E143" w14:textId="77777777" w:rsidR="00564A02" w:rsidRDefault="00564A02">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564A02" w:rsidRDefault="00564A02">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564A02" w:rsidRDefault="00564A02" w:rsidP="00FD7656">
    <w:pPr>
      <w:pStyle w:val="Normal1"/>
      <w:tabs>
        <w:tab w:val="center" w:pos="4680"/>
        <w:tab w:val="right" w:pos="9360"/>
      </w:tabs>
      <w:spacing w:before="720" w:after="0"/>
      <w:jc w:val="center"/>
    </w:pPr>
    <w:r>
      <w:t>Project Documents</w:t>
    </w:r>
  </w:p>
  <w:p w14:paraId="724298CF" w14:textId="77777777" w:rsidR="00564A02" w:rsidRDefault="00564A02">
    <w:pPr>
      <w:pStyle w:val="Normal1"/>
      <w:tabs>
        <w:tab w:val="center" w:pos="4680"/>
        <w:tab w:val="right" w:pos="9360"/>
      </w:tabs>
      <w:spacing w:after="0"/>
      <w:jc w:val="center"/>
    </w:pPr>
  </w:p>
  <w:p w14:paraId="7FED2D37" w14:textId="77777777" w:rsidR="00564A02" w:rsidRDefault="00564A02">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564A02" w:rsidRDefault="00564A02">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564A02" w:rsidRDefault="00564A02" w:rsidP="00FD7656">
    <w:pPr>
      <w:pStyle w:val="Normal1"/>
      <w:tabs>
        <w:tab w:val="center" w:pos="4680"/>
        <w:tab w:val="right" w:pos="9360"/>
      </w:tabs>
      <w:spacing w:before="720" w:after="0"/>
      <w:jc w:val="center"/>
    </w:pPr>
    <w:r>
      <w:t>Control Documents</w:t>
    </w:r>
  </w:p>
  <w:p w14:paraId="2C823EA6" w14:textId="77777777" w:rsidR="00564A02" w:rsidRDefault="00564A02">
    <w:pPr>
      <w:pStyle w:val="Normal1"/>
      <w:tabs>
        <w:tab w:val="center" w:pos="4680"/>
        <w:tab w:val="right" w:pos="9360"/>
      </w:tabs>
      <w:spacing w:after="0"/>
      <w:jc w:val="center"/>
    </w:pPr>
  </w:p>
  <w:p w14:paraId="1BAA2566" w14:textId="77777777" w:rsidR="00564A02" w:rsidRDefault="00564A02">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564A02" w:rsidRDefault="00564A02">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564A02" w:rsidRDefault="00564A02" w:rsidP="00FD7656">
    <w:pPr>
      <w:pStyle w:val="Normal1"/>
      <w:tabs>
        <w:tab w:val="center" w:pos="4680"/>
        <w:tab w:val="right" w:pos="9360"/>
      </w:tabs>
      <w:spacing w:before="720" w:after="0"/>
      <w:jc w:val="center"/>
    </w:pPr>
    <w:r>
      <w:t>Control Documents</w:t>
    </w:r>
  </w:p>
  <w:p w14:paraId="4CFF62EF" w14:textId="77777777" w:rsidR="00564A02" w:rsidRDefault="00564A02">
    <w:pPr>
      <w:pStyle w:val="Normal1"/>
      <w:tabs>
        <w:tab w:val="center" w:pos="4680"/>
        <w:tab w:val="right" w:pos="9360"/>
      </w:tabs>
      <w:spacing w:after="0"/>
      <w:jc w:val="center"/>
    </w:pPr>
  </w:p>
  <w:p w14:paraId="7C834C01" w14:textId="77777777" w:rsidR="00564A02" w:rsidRDefault="00564A02">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564A02" w:rsidRDefault="00564A02">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1BEE2E62"/>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5"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7"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DC568EF"/>
    <w:multiLevelType w:val="hybridMultilevel"/>
    <w:tmpl w:val="F13C3A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5"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6"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7"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8"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9"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15:restartNumberingAfterBreak="0">
    <w:nsid w:val="661F0947"/>
    <w:multiLevelType w:val="hybridMultilevel"/>
    <w:tmpl w:val="2D3EF5E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4"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6"/>
  </w:num>
  <w:num w:numId="4">
    <w:abstractNumId w:val="24"/>
  </w:num>
  <w:num w:numId="5">
    <w:abstractNumId w:val="25"/>
  </w:num>
  <w:num w:numId="6">
    <w:abstractNumId w:val="43"/>
  </w:num>
  <w:num w:numId="7">
    <w:abstractNumId w:val="37"/>
  </w:num>
  <w:num w:numId="8">
    <w:abstractNumId w:val="38"/>
  </w:num>
  <w:num w:numId="9">
    <w:abstractNumId w:val="2"/>
  </w:num>
  <w:num w:numId="10">
    <w:abstractNumId w:val="22"/>
  </w:num>
  <w:num w:numId="11">
    <w:abstractNumId w:val="46"/>
  </w:num>
  <w:num w:numId="12">
    <w:abstractNumId w:val="15"/>
  </w:num>
  <w:num w:numId="13">
    <w:abstractNumId w:val="36"/>
  </w:num>
  <w:num w:numId="14">
    <w:abstractNumId w:val="11"/>
  </w:num>
  <w:num w:numId="15">
    <w:abstractNumId w:val="39"/>
  </w:num>
  <w:num w:numId="16">
    <w:abstractNumId w:val="14"/>
  </w:num>
  <w:num w:numId="17">
    <w:abstractNumId w:val="31"/>
  </w:num>
  <w:num w:numId="18">
    <w:abstractNumId w:val="35"/>
  </w:num>
  <w:num w:numId="19">
    <w:abstractNumId w:val="23"/>
  </w:num>
  <w:num w:numId="20">
    <w:abstractNumId w:val="18"/>
  </w:num>
  <w:num w:numId="21">
    <w:abstractNumId w:val="16"/>
  </w:num>
  <w:num w:numId="22">
    <w:abstractNumId w:val="41"/>
  </w:num>
  <w:num w:numId="23">
    <w:abstractNumId w:val="5"/>
  </w:num>
  <w:num w:numId="24">
    <w:abstractNumId w:val="7"/>
  </w:num>
  <w:num w:numId="25">
    <w:abstractNumId w:val="20"/>
  </w:num>
  <w:num w:numId="26">
    <w:abstractNumId w:val="34"/>
  </w:num>
  <w:num w:numId="27">
    <w:abstractNumId w:val="30"/>
  </w:num>
  <w:num w:numId="28">
    <w:abstractNumId w:val="42"/>
  </w:num>
  <w:num w:numId="29">
    <w:abstractNumId w:val="13"/>
  </w:num>
  <w:num w:numId="30">
    <w:abstractNumId w:val="27"/>
  </w:num>
  <w:num w:numId="31">
    <w:abstractNumId w:val="10"/>
  </w:num>
  <w:num w:numId="32">
    <w:abstractNumId w:val="29"/>
  </w:num>
  <w:num w:numId="33">
    <w:abstractNumId w:val="12"/>
  </w:num>
  <w:num w:numId="34">
    <w:abstractNumId w:val="28"/>
  </w:num>
  <w:num w:numId="35">
    <w:abstractNumId w:val="44"/>
  </w:num>
  <w:num w:numId="36">
    <w:abstractNumId w:val="17"/>
  </w:num>
  <w:num w:numId="37">
    <w:abstractNumId w:val="33"/>
  </w:num>
  <w:num w:numId="38">
    <w:abstractNumId w:val="32"/>
  </w:num>
  <w:num w:numId="39">
    <w:abstractNumId w:val="6"/>
  </w:num>
  <w:num w:numId="40">
    <w:abstractNumId w:val="45"/>
  </w:num>
  <w:num w:numId="41">
    <w:abstractNumId w:val="1"/>
  </w:num>
  <w:num w:numId="42">
    <w:abstractNumId w:val="4"/>
  </w:num>
  <w:num w:numId="43">
    <w:abstractNumId w:val="3"/>
  </w:num>
  <w:num w:numId="44">
    <w:abstractNumId w:val="21"/>
  </w:num>
  <w:num w:numId="45">
    <w:abstractNumId w:val="40"/>
  </w:num>
  <w:num w:numId="46">
    <w:abstractNumId w:val="19"/>
  </w:num>
  <w:num w:numId="47">
    <w:abstractNumId w:val="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5D51"/>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07005"/>
    <w:rsid w:val="00111EB4"/>
    <w:rsid w:val="00111F1B"/>
    <w:rsid w:val="00117133"/>
    <w:rsid w:val="001215CB"/>
    <w:rsid w:val="00133CEA"/>
    <w:rsid w:val="00134E7C"/>
    <w:rsid w:val="00135C93"/>
    <w:rsid w:val="001367C9"/>
    <w:rsid w:val="00137AB4"/>
    <w:rsid w:val="00140CA0"/>
    <w:rsid w:val="0014305B"/>
    <w:rsid w:val="0015026B"/>
    <w:rsid w:val="00156C5B"/>
    <w:rsid w:val="001575F2"/>
    <w:rsid w:val="00161D2B"/>
    <w:rsid w:val="001709BA"/>
    <w:rsid w:val="00172F56"/>
    <w:rsid w:val="00193899"/>
    <w:rsid w:val="00195F5F"/>
    <w:rsid w:val="001A3DA2"/>
    <w:rsid w:val="001A6186"/>
    <w:rsid w:val="001B260A"/>
    <w:rsid w:val="001B30FF"/>
    <w:rsid w:val="001C0762"/>
    <w:rsid w:val="001C52DE"/>
    <w:rsid w:val="001D037A"/>
    <w:rsid w:val="001D15A5"/>
    <w:rsid w:val="001D2CB2"/>
    <w:rsid w:val="001D31CD"/>
    <w:rsid w:val="001D6988"/>
    <w:rsid w:val="001D736B"/>
    <w:rsid w:val="001E3F57"/>
    <w:rsid w:val="001E3FF6"/>
    <w:rsid w:val="001F08AA"/>
    <w:rsid w:val="001F2D59"/>
    <w:rsid w:val="002000D3"/>
    <w:rsid w:val="00201438"/>
    <w:rsid w:val="00207F2D"/>
    <w:rsid w:val="002118B6"/>
    <w:rsid w:val="002172FD"/>
    <w:rsid w:val="00220C44"/>
    <w:rsid w:val="0022111F"/>
    <w:rsid w:val="002217DF"/>
    <w:rsid w:val="00222909"/>
    <w:rsid w:val="00222F6B"/>
    <w:rsid w:val="002237FC"/>
    <w:rsid w:val="00224A6C"/>
    <w:rsid w:val="00234B77"/>
    <w:rsid w:val="00243660"/>
    <w:rsid w:val="00254C2A"/>
    <w:rsid w:val="00267D8F"/>
    <w:rsid w:val="0027172F"/>
    <w:rsid w:val="002831C2"/>
    <w:rsid w:val="002872D5"/>
    <w:rsid w:val="00287FCA"/>
    <w:rsid w:val="002A1C09"/>
    <w:rsid w:val="002A3A23"/>
    <w:rsid w:val="002A7554"/>
    <w:rsid w:val="002A7EAE"/>
    <w:rsid w:val="002B0D75"/>
    <w:rsid w:val="002B2174"/>
    <w:rsid w:val="002B3D75"/>
    <w:rsid w:val="002B5C94"/>
    <w:rsid w:val="002B7189"/>
    <w:rsid w:val="002C3F9F"/>
    <w:rsid w:val="002D6046"/>
    <w:rsid w:val="002D69CE"/>
    <w:rsid w:val="002D6EDF"/>
    <w:rsid w:val="002E507D"/>
    <w:rsid w:val="002F128A"/>
    <w:rsid w:val="002F31C2"/>
    <w:rsid w:val="002F5F92"/>
    <w:rsid w:val="002F6723"/>
    <w:rsid w:val="0030247D"/>
    <w:rsid w:val="00303A08"/>
    <w:rsid w:val="00306794"/>
    <w:rsid w:val="0031043B"/>
    <w:rsid w:val="00315029"/>
    <w:rsid w:val="00321E9D"/>
    <w:rsid w:val="00323931"/>
    <w:rsid w:val="00335935"/>
    <w:rsid w:val="00335D19"/>
    <w:rsid w:val="003448CC"/>
    <w:rsid w:val="00355CA7"/>
    <w:rsid w:val="00362D04"/>
    <w:rsid w:val="00364050"/>
    <w:rsid w:val="0036628B"/>
    <w:rsid w:val="00366C46"/>
    <w:rsid w:val="003811B7"/>
    <w:rsid w:val="003839FC"/>
    <w:rsid w:val="00391F85"/>
    <w:rsid w:val="003A2611"/>
    <w:rsid w:val="003A29C4"/>
    <w:rsid w:val="003A63B5"/>
    <w:rsid w:val="003A6C5D"/>
    <w:rsid w:val="003B0FEE"/>
    <w:rsid w:val="003B11AA"/>
    <w:rsid w:val="003B7F01"/>
    <w:rsid w:val="003C219D"/>
    <w:rsid w:val="003C3487"/>
    <w:rsid w:val="003C3EC2"/>
    <w:rsid w:val="003C539F"/>
    <w:rsid w:val="003C68A3"/>
    <w:rsid w:val="003D3E7C"/>
    <w:rsid w:val="003E06EC"/>
    <w:rsid w:val="003E57F0"/>
    <w:rsid w:val="003E5C25"/>
    <w:rsid w:val="003E78E3"/>
    <w:rsid w:val="0040029B"/>
    <w:rsid w:val="00403E26"/>
    <w:rsid w:val="00414D50"/>
    <w:rsid w:val="00417E71"/>
    <w:rsid w:val="004216C7"/>
    <w:rsid w:val="0042194C"/>
    <w:rsid w:val="004246BF"/>
    <w:rsid w:val="00426E54"/>
    <w:rsid w:val="00430458"/>
    <w:rsid w:val="0044499B"/>
    <w:rsid w:val="00467D9D"/>
    <w:rsid w:val="004718D3"/>
    <w:rsid w:val="004718EF"/>
    <w:rsid w:val="004767C7"/>
    <w:rsid w:val="0048192D"/>
    <w:rsid w:val="00490422"/>
    <w:rsid w:val="0049097E"/>
    <w:rsid w:val="00491BA7"/>
    <w:rsid w:val="00491CA5"/>
    <w:rsid w:val="004922FC"/>
    <w:rsid w:val="00496465"/>
    <w:rsid w:val="004A0964"/>
    <w:rsid w:val="004A1200"/>
    <w:rsid w:val="004A1C3E"/>
    <w:rsid w:val="004A3DAB"/>
    <w:rsid w:val="004B7941"/>
    <w:rsid w:val="004C410B"/>
    <w:rsid w:val="004C5788"/>
    <w:rsid w:val="004C69E1"/>
    <w:rsid w:val="004C6F5F"/>
    <w:rsid w:val="004E36AF"/>
    <w:rsid w:val="004E6334"/>
    <w:rsid w:val="004F33BD"/>
    <w:rsid w:val="004F3B55"/>
    <w:rsid w:val="004F3D6C"/>
    <w:rsid w:val="00504A64"/>
    <w:rsid w:val="0050649C"/>
    <w:rsid w:val="00511987"/>
    <w:rsid w:val="00513938"/>
    <w:rsid w:val="005162FD"/>
    <w:rsid w:val="005216A7"/>
    <w:rsid w:val="00522216"/>
    <w:rsid w:val="005270F0"/>
    <w:rsid w:val="00527D8D"/>
    <w:rsid w:val="005307F2"/>
    <w:rsid w:val="005332EA"/>
    <w:rsid w:val="00540BD4"/>
    <w:rsid w:val="00541CC8"/>
    <w:rsid w:val="00543578"/>
    <w:rsid w:val="005441F4"/>
    <w:rsid w:val="005466EC"/>
    <w:rsid w:val="00547992"/>
    <w:rsid w:val="00553892"/>
    <w:rsid w:val="005538BB"/>
    <w:rsid w:val="00554C09"/>
    <w:rsid w:val="00564A02"/>
    <w:rsid w:val="00566E15"/>
    <w:rsid w:val="00566FF5"/>
    <w:rsid w:val="00571B7D"/>
    <w:rsid w:val="0057388A"/>
    <w:rsid w:val="00585834"/>
    <w:rsid w:val="00594995"/>
    <w:rsid w:val="005A558F"/>
    <w:rsid w:val="005A6D21"/>
    <w:rsid w:val="005B1230"/>
    <w:rsid w:val="005B2C7C"/>
    <w:rsid w:val="005B6E3C"/>
    <w:rsid w:val="005B7A68"/>
    <w:rsid w:val="005C3C04"/>
    <w:rsid w:val="005D5DF9"/>
    <w:rsid w:val="005E20E1"/>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557E7"/>
    <w:rsid w:val="006619BE"/>
    <w:rsid w:val="00662601"/>
    <w:rsid w:val="00665E77"/>
    <w:rsid w:val="00672590"/>
    <w:rsid w:val="0067405C"/>
    <w:rsid w:val="0067507E"/>
    <w:rsid w:val="00681FED"/>
    <w:rsid w:val="0068211C"/>
    <w:rsid w:val="00683DCC"/>
    <w:rsid w:val="006A5EAF"/>
    <w:rsid w:val="006A6DD5"/>
    <w:rsid w:val="006B7A56"/>
    <w:rsid w:val="006C0EE0"/>
    <w:rsid w:val="006C26D2"/>
    <w:rsid w:val="006C3C2A"/>
    <w:rsid w:val="006C6125"/>
    <w:rsid w:val="006D0224"/>
    <w:rsid w:val="006D52E9"/>
    <w:rsid w:val="006D725B"/>
    <w:rsid w:val="006E0400"/>
    <w:rsid w:val="006E3E48"/>
    <w:rsid w:val="006F2E56"/>
    <w:rsid w:val="006F5236"/>
    <w:rsid w:val="007009D7"/>
    <w:rsid w:val="00703DC9"/>
    <w:rsid w:val="007102EA"/>
    <w:rsid w:val="007108FA"/>
    <w:rsid w:val="0071270C"/>
    <w:rsid w:val="00714344"/>
    <w:rsid w:val="0071549D"/>
    <w:rsid w:val="00716714"/>
    <w:rsid w:val="00730B7C"/>
    <w:rsid w:val="007336C1"/>
    <w:rsid w:val="00736DE9"/>
    <w:rsid w:val="00750505"/>
    <w:rsid w:val="00753B93"/>
    <w:rsid w:val="00756D66"/>
    <w:rsid w:val="007570D4"/>
    <w:rsid w:val="00764600"/>
    <w:rsid w:val="00772C22"/>
    <w:rsid w:val="00777313"/>
    <w:rsid w:val="0078585E"/>
    <w:rsid w:val="007917F6"/>
    <w:rsid w:val="007921F7"/>
    <w:rsid w:val="00795D8A"/>
    <w:rsid w:val="007A1BD6"/>
    <w:rsid w:val="007A30D6"/>
    <w:rsid w:val="007A4645"/>
    <w:rsid w:val="007B2077"/>
    <w:rsid w:val="007C3784"/>
    <w:rsid w:val="007C553D"/>
    <w:rsid w:val="007D24E9"/>
    <w:rsid w:val="007D2731"/>
    <w:rsid w:val="007D399A"/>
    <w:rsid w:val="007D7719"/>
    <w:rsid w:val="007E0051"/>
    <w:rsid w:val="007E1770"/>
    <w:rsid w:val="007E6051"/>
    <w:rsid w:val="007F2A5F"/>
    <w:rsid w:val="008005C3"/>
    <w:rsid w:val="008035FE"/>
    <w:rsid w:val="008036A6"/>
    <w:rsid w:val="0080684D"/>
    <w:rsid w:val="00810B5D"/>
    <w:rsid w:val="00813715"/>
    <w:rsid w:val="008173E9"/>
    <w:rsid w:val="008179DE"/>
    <w:rsid w:val="0082778A"/>
    <w:rsid w:val="008330F2"/>
    <w:rsid w:val="00843A88"/>
    <w:rsid w:val="00845A3F"/>
    <w:rsid w:val="00845EC2"/>
    <w:rsid w:val="00846523"/>
    <w:rsid w:val="00846824"/>
    <w:rsid w:val="00851705"/>
    <w:rsid w:val="00851C3D"/>
    <w:rsid w:val="00865C84"/>
    <w:rsid w:val="00866CE6"/>
    <w:rsid w:val="00877708"/>
    <w:rsid w:val="00877C21"/>
    <w:rsid w:val="00880695"/>
    <w:rsid w:val="00896FD0"/>
    <w:rsid w:val="008973FD"/>
    <w:rsid w:val="008A07AC"/>
    <w:rsid w:val="008A74EA"/>
    <w:rsid w:val="008B1305"/>
    <w:rsid w:val="008B2773"/>
    <w:rsid w:val="008B5273"/>
    <w:rsid w:val="008B6F00"/>
    <w:rsid w:val="008C19EA"/>
    <w:rsid w:val="008C4012"/>
    <w:rsid w:val="008C5EAD"/>
    <w:rsid w:val="008D0280"/>
    <w:rsid w:val="008D6AEB"/>
    <w:rsid w:val="008E37ED"/>
    <w:rsid w:val="008E501C"/>
    <w:rsid w:val="008F149E"/>
    <w:rsid w:val="008F196C"/>
    <w:rsid w:val="008F3A55"/>
    <w:rsid w:val="0090054A"/>
    <w:rsid w:val="009019F7"/>
    <w:rsid w:val="00901AA7"/>
    <w:rsid w:val="00904D96"/>
    <w:rsid w:val="00906FCD"/>
    <w:rsid w:val="00913B0E"/>
    <w:rsid w:val="00917E6A"/>
    <w:rsid w:val="0092019C"/>
    <w:rsid w:val="00921632"/>
    <w:rsid w:val="0093052D"/>
    <w:rsid w:val="00933FD1"/>
    <w:rsid w:val="009343A1"/>
    <w:rsid w:val="00934854"/>
    <w:rsid w:val="00943A0B"/>
    <w:rsid w:val="00950E6C"/>
    <w:rsid w:val="009520E8"/>
    <w:rsid w:val="009572D8"/>
    <w:rsid w:val="00965CCB"/>
    <w:rsid w:val="0097293B"/>
    <w:rsid w:val="00974DAE"/>
    <w:rsid w:val="00980A08"/>
    <w:rsid w:val="0098270C"/>
    <w:rsid w:val="0098433F"/>
    <w:rsid w:val="00990167"/>
    <w:rsid w:val="00990E3C"/>
    <w:rsid w:val="00992F73"/>
    <w:rsid w:val="00994C8C"/>
    <w:rsid w:val="0099536A"/>
    <w:rsid w:val="009A163E"/>
    <w:rsid w:val="009B0600"/>
    <w:rsid w:val="009B38CB"/>
    <w:rsid w:val="009C08F1"/>
    <w:rsid w:val="009C35E9"/>
    <w:rsid w:val="009E607C"/>
    <w:rsid w:val="009E60B7"/>
    <w:rsid w:val="009F000C"/>
    <w:rsid w:val="009F02BE"/>
    <w:rsid w:val="009F08F8"/>
    <w:rsid w:val="009F27C3"/>
    <w:rsid w:val="009F5C97"/>
    <w:rsid w:val="009F7D09"/>
    <w:rsid w:val="00A10E49"/>
    <w:rsid w:val="00A11985"/>
    <w:rsid w:val="00A13D9B"/>
    <w:rsid w:val="00A1474C"/>
    <w:rsid w:val="00A30BDA"/>
    <w:rsid w:val="00A32B82"/>
    <w:rsid w:val="00A3661C"/>
    <w:rsid w:val="00A41EC6"/>
    <w:rsid w:val="00A4204B"/>
    <w:rsid w:val="00A577E8"/>
    <w:rsid w:val="00A62475"/>
    <w:rsid w:val="00A6739D"/>
    <w:rsid w:val="00A739B5"/>
    <w:rsid w:val="00A7615B"/>
    <w:rsid w:val="00A83CDD"/>
    <w:rsid w:val="00A84ECF"/>
    <w:rsid w:val="00A877ED"/>
    <w:rsid w:val="00A8780F"/>
    <w:rsid w:val="00A901D0"/>
    <w:rsid w:val="00A91010"/>
    <w:rsid w:val="00A92ED7"/>
    <w:rsid w:val="00AA1CD6"/>
    <w:rsid w:val="00AA2F1D"/>
    <w:rsid w:val="00AA6822"/>
    <w:rsid w:val="00AB1806"/>
    <w:rsid w:val="00AB19E4"/>
    <w:rsid w:val="00AB3B4A"/>
    <w:rsid w:val="00AC3623"/>
    <w:rsid w:val="00AC7C60"/>
    <w:rsid w:val="00AD0FFD"/>
    <w:rsid w:val="00AD1A5F"/>
    <w:rsid w:val="00AD2DE2"/>
    <w:rsid w:val="00AD304D"/>
    <w:rsid w:val="00B0682A"/>
    <w:rsid w:val="00B10474"/>
    <w:rsid w:val="00B23D56"/>
    <w:rsid w:val="00B24101"/>
    <w:rsid w:val="00B24201"/>
    <w:rsid w:val="00B36BDE"/>
    <w:rsid w:val="00B377D1"/>
    <w:rsid w:val="00B42D82"/>
    <w:rsid w:val="00B46C3A"/>
    <w:rsid w:val="00B47DC4"/>
    <w:rsid w:val="00B53AE3"/>
    <w:rsid w:val="00B61E19"/>
    <w:rsid w:val="00B6337F"/>
    <w:rsid w:val="00B7528C"/>
    <w:rsid w:val="00B81A4A"/>
    <w:rsid w:val="00B82262"/>
    <w:rsid w:val="00B8248A"/>
    <w:rsid w:val="00B82F9F"/>
    <w:rsid w:val="00B8485C"/>
    <w:rsid w:val="00B86402"/>
    <w:rsid w:val="00B92330"/>
    <w:rsid w:val="00B93BDE"/>
    <w:rsid w:val="00BA11B9"/>
    <w:rsid w:val="00BA4168"/>
    <w:rsid w:val="00BA4981"/>
    <w:rsid w:val="00BA62F9"/>
    <w:rsid w:val="00BA7ACB"/>
    <w:rsid w:val="00BB4380"/>
    <w:rsid w:val="00BB4FFF"/>
    <w:rsid w:val="00BB6775"/>
    <w:rsid w:val="00BC3819"/>
    <w:rsid w:val="00BC6A48"/>
    <w:rsid w:val="00BD327D"/>
    <w:rsid w:val="00BD70C3"/>
    <w:rsid w:val="00BE0999"/>
    <w:rsid w:val="00BE4DB5"/>
    <w:rsid w:val="00BF357E"/>
    <w:rsid w:val="00BF4723"/>
    <w:rsid w:val="00BF695E"/>
    <w:rsid w:val="00BF76D8"/>
    <w:rsid w:val="00C00E87"/>
    <w:rsid w:val="00C053E1"/>
    <w:rsid w:val="00C0750B"/>
    <w:rsid w:val="00C10591"/>
    <w:rsid w:val="00C10DCE"/>
    <w:rsid w:val="00C2003C"/>
    <w:rsid w:val="00C237A9"/>
    <w:rsid w:val="00C23C97"/>
    <w:rsid w:val="00C2472C"/>
    <w:rsid w:val="00C31EB6"/>
    <w:rsid w:val="00C3320E"/>
    <w:rsid w:val="00C41BC3"/>
    <w:rsid w:val="00C45272"/>
    <w:rsid w:val="00C455FC"/>
    <w:rsid w:val="00C50DCE"/>
    <w:rsid w:val="00C5551F"/>
    <w:rsid w:val="00C55B9D"/>
    <w:rsid w:val="00C62156"/>
    <w:rsid w:val="00C626DE"/>
    <w:rsid w:val="00C66748"/>
    <w:rsid w:val="00C671B8"/>
    <w:rsid w:val="00C76754"/>
    <w:rsid w:val="00C7760F"/>
    <w:rsid w:val="00C863AF"/>
    <w:rsid w:val="00C9482B"/>
    <w:rsid w:val="00CA055A"/>
    <w:rsid w:val="00CB2611"/>
    <w:rsid w:val="00CB26EB"/>
    <w:rsid w:val="00CB3080"/>
    <w:rsid w:val="00CB3CED"/>
    <w:rsid w:val="00CB4C1C"/>
    <w:rsid w:val="00CB6C66"/>
    <w:rsid w:val="00CC06CF"/>
    <w:rsid w:val="00CC42E7"/>
    <w:rsid w:val="00CC684E"/>
    <w:rsid w:val="00CC7665"/>
    <w:rsid w:val="00CC7D34"/>
    <w:rsid w:val="00CD14C3"/>
    <w:rsid w:val="00CD5695"/>
    <w:rsid w:val="00CE37AE"/>
    <w:rsid w:val="00CE5B75"/>
    <w:rsid w:val="00CF3070"/>
    <w:rsid w:val="00D00D8A"/>
    <w:rsid w:val="00D02B27"/>
    <w:rsid w:val="00D030C0"/>
    <w:rsid w:val="00D037A0"/>
    <w:rsid w:val="00D0518E"/>
    <w:rsid w:val="00D05D0E"/>
    <w:rsid w:val="00D07FE3"/>
    <w:rsid w:val="00D1242A"/>
    <w:rsid w:val="00D1514B"/>
    <w:rsid w:val="00D4716C"/>
    <w:rsid w:val="00D471DC"/>
    <w:rsid w:val="00D507FC"/>
    <w:rsid w:val="00D517DA"/>
    <w:rsid w:val="00D52B78"/>
    <w:rsid w:val="00D54A1C"/>
    <w:rsid w:val="00D57319"/>
    <w:rsid w:val="00D5778D"/>
    <w:rsid w:val="00D57949"/>
    <w:rsid w:val="00D65693"/>
    <w:rsid w:val="00D66C2F"/>
    <w:rsid w:val="00D721AF"/>
    <w:rsid w:val="00D728AB"/>
    <w:rsid w:val="00D73AC2"/>
    <w:rsid w:val="00D8267B"/>
    <w:rsid w:val="00D8426A"/>
    <w:rsid w:val="00DA0750"/>
    <w:rsid w:val="00DA09A6"/>
    <w:rsid w:val="00DB07D5"/>
    <w:rsid w:val="00DB1426"/>
    <w:rsid w:val="00DB5957"/>
    <w:rsid w:val="00DC1DC9"/>
    <w:rsid w:val="00DC360E"/>
    <w:rsid w:val="00DC52E9"/>
    <w:rsid w:val="00DC7322"/>
    <w:rsid w:val="00DD242A"/>
    <w:rsid w:val="00DE04EE"/>
    <w:rsid w:val="00DF2413"/>
    <w:rsid w:val="00DF78A4"/>
    <w:rsid w:val="00E03F63"/>
    <w:rsid w:val="00E0577E"/>
    <w:rsid w:val="00E11150"/>
    <w:rsid w:val="00E20E99"/>
    <w:rsid w:val="00E22DF4"/>
    <w:rsid w:val="00E31B86"/>
    <w:rsid w:val="00E35297"/>
    <w:rsid w:val="00E51612"/>
    <w:rsid w:val="00E53D0B"/>
    <w:rsid w:val="00E6051F"/>
    <w:rsid w:val="00E61B1B"/>
    <w:rsid w:val="00E64274"/>
    <w:rsid w:val="00E71BE9"/>
    <w:rsid w:val="00E73586"/>
    <w:rsid w:val="00E77554"/>
    <w:rsid w:val="00E82119"/>
    <w:rsid w:val="00E83DC6"/>
    <w:rsid w:val="00E908B4"/>
    <w:rsid w:val="00E90B79"/>
    <w:rsid w:val="00E918AC"/>
    <w:rsid w:val="00E92155"/>
    <w:rsid w:val="00EA2AB2"/>
    <w:rsid w:val="00EB13D6"/>
    <w:rsid w:val="00EB2246"/>
    <w:rsid w:val="00EC6ED7"/>
    <w:rsid w:val="00EC726A"/>
    <w:rsid w:val="00ED10C4"/>
    <w:rsid w:val="00ED2552"/>
    <w:rsid w:val="00ED6223"/>
    <w:rsid w:val="00ED6256"/>
    <w:rsid w:val="00EE185F"/>
    <w:rsid w:val="00EE3E22"/>
    <w:rsid w:val="00EF0354"/>
    <w:rsid w:val="00EF16D4"/>
    <w:rsid w:val="00EF5F71"/>
    <w:rsid w:val="00EF66BF"/>
    <w:rsid w:val="00EF769C"/>
    <w:rsid w:val="00F045A2"/>
    <w:rsid w:val="00F151E2"/>
    <w:rsid w:val="00F16D98"/>
    <w:rsid w:val="00F17FE1"/>
    <w:rsid w:val="00F230E9"/>
    <w:rsid w:val="00F32B20"/>
    <w:rsid w:val="00F36F34"/>
    <w:rsid w:val="00F40CB1"/>
    <w:rsid w:val="00F4432E"/>
    <w:rsid w:val="00F44714"/>
    <w:rsid w:val="00F47C52"/>
    <w:rsid w:val="00F5130C"/>
    <w:rsid w:val="00F529DB"/>
    <w:rsid w:val="00F54AC6"/>
    <w:rsid w:val="00F573D7"/>
    <w:rsid w:val="00F65B43"/>
    <w:rsid w:val="00F67CF8"/>
    <w:rsid w:val="00F826E5"/>
    <w:rsid w:val="00F862CF"/>
    <w:rsid w:val="00F86992"/>
    <w:rsid w:val="00FA0E8A"/>
    <w:rsid w:val="00FA1614"/>
    <w:rsid w:val="00FA1665"/>
    <w:rsid w:val="00FA1ADE"/>
    <w:rsid w:val="00FA2B1E"/>
    <w:rsid w:val="00FB2015"/>
    <w:rsid w:val="00FD00E7"/>
    <w:rsid w:val="00FD7656"/>
    <w:rsid w:val="00FE3DDA"/>
    <w:rsid w:val="00FE4A4F"/>
    <w:rsid w:val="00FE5316"/>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2CF9898D-8213-4186-AAB7-6668E9976B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10">
    <w:name w:val="10"/>
    <w:basedOn w:val="TableNormal"/>
    <w:tblPr>
      <w:tblStyleRowBandSize w:val="1"/>
      <w:tblStyleColBandSize w:val="1"/>
      <w:tblCellMar>
        <w:top w:w="15" w:type="dxa"/>
        <w:left w:w="15" w:type="dxa"/>
        <w:bottom w:w="15" w:type="dxa"/>
        <w:right w:w="15" w:type="dxa"/>
      </w:tblCellMar>
    </w:tblPr>
  </w:style>
  <w:style w:type="table" w:customStyle="1" w:styleId="9">
    <w:name w:val="9"/>
    <w:basedOn w:val="TableNormal"/>
    <w:pPr>
      <w:spacing w:after="0"/>
    </w:pPr>
    <w:tblPr>
      <w:tblStyleRowBandSize w:val="1"/>
      <w:tblStyleColBandSize w:val="1"/>
    </w:tblPr>
  </w:style>
  <w:style w:type="table" w:customStyle="1" w:styleId="8">
    <w:name w:val="8"/>
    <w:basedOn w:val="TableNormal"/>
    <w:pPr>
      <w:spacing w:after="0"/>
    </w:pPr>
    <w:tblPr>
      <w:tblStyleRowBandSize w:val="1"/>
      <w:tblStyleColBandSize w:val="1"/>
    </w:tblPr>
  </w:style>
  <w:style w:type="table" w:customStyle="1" w:styleId="7">
    <w:name w:val="7"/>
    <w:basedOn w:val="TableNormal"/>
    <w:pPr>
      <w:spacing w:after="0"/>
    </w:pPr>
    <w:tblPr>
      <w:tblStyleRowBandSize w:val="1"/>
      <w:tblStyleColBandSize w:val="1"/>
    </w:tblPr>
  </w:style>
  <w:style w:type="table" w:customStyle="1" w:styleId="6">
    <w:name w:val="6"/>
    <w:basedOn w:val="TableNormal"/>
    <w:pPr>
      <w:spacing w:after="0"/>
    </w:pPr>
    <w:tblPr>
      <w:tblStyleRowBandSize w:val="1"/>
      <w:tblStyleColBandSize w:val="1"/>
    </w:tblPr>
  </w:style>
  <w:style w:type="table" w:customStyle="1" w:styleId="5">
    <w:name w:val="5"/>
    <w:basedOn w:val="TableNormal"/>
    <w:pPr>
      <w:spacing w:after="0"/>
    </w:pPr>
    <w:tblPr>
      <w:tblStyleRowBandSize w:val="1"/>
      <w:tblStyleColBandSize w:val="1"/>
    </w:tblPr>
  </w:style>
  <w:style w:type="table" w:customStyle="1" w:styleId="4">
    <w:name w:val="4"/>
    <w:basedOn w:val="TableNormal"/>
    <w:pPr>
      <w:spacing w:after="0"/>
    </w:pPr>
    <w:tblPr>
      <w:tblStyleRowBandSize w:val="1"/>
      <w:tblStyleColBandSize w:val="1"/>
    </w:tblPr>
  </w:style>
  <w:style w:type="table" w:customStyle="1" w:styleId="3">
    <w:name w:val="3"/>
    <w:basedOn w:val="TableNormal"/>
    <w:pPr>
      <w:spacing w:after="0"/>
    </w:pPr>
    <w:tblPr>
      <w:tblStyleRowBandSize w:val="1"/>
      <w:tblStyleColBandSize w:val="1"/>
    </w:tblPr>
  </w:style>
  <w:style w:type="table" w:customStyle="1" w:styleId="2">
    <w:name w:val="2"/>
    <w:basedOn w:val="TableNormal"/>
    <w:pPr>
      <w:spacing w:after="0"/>
    </w:pPr>
    <w:tblPr>
      <w:tblStyleRowBandSize w:val="1"/>
      <w:tblStyleColBandSize w:val="1"/>
    </w:tblPr>
  </w:style>
  <w:style w:type="table" w:customStyle="1" w:styleId="1">
    <w:name w:val="1"/>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396778440">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 w:id="19935566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image" Target="media/image9.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2.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5.xml"/><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4.xml"/><Relationship Id="rId28" Type="http://schemas.openxmlformats.org/officeDocument/2006/relationships/image" Target="media/image12.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header" Target="header3.xm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089887-7187-4AFF-AD79-D92F59B433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8</Pages>
  <Words>9227</Words>
  <Characters>52595</Characters>
  <Application>Microsoft Office Word</Application>
  <DocSecurity>0</DocSecurity>
  <Lines>438</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Jorgensen</dc:creator>
  <cp:keywords/>
  <dc:description/>
  <cp:lastModifiedBy>Paul Naumann</cp:lastModifiedBy>
  <cp:revision>2</cp:revision>
  <dcterms:created xsi:type="dcterms:W3CDTF">2017-12-10T02:17:00Z</dcterms:created>
  <dcterms:modified xsi:type="dcterms:W3CDTF">2017-12-10T02:17:00Z</dcterms:modified>
</cp:coreProperties>
</file>